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89968C8" w14:textId="77777777" w:rsidR="003E561F" w:rsidRDefault="00E2195D" w:rsidP="003E561F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327D183A" w14:textId="77777777" w:rsidR="00742388" w:rsidRDefault="00742388" w:rsidP="004255AC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 w:rsidRPr="00742388">
        <w:rPr>
          <w:rFonts w:hint="eastAsia"/>
          <w:sz w:val="28"/>
          <w:szCs w:val="28"/>
        </w:rPr>
        <w:t>基础要求</w:t>
      </w:r>
    </w:p>
    <w:p w14:paraId="6B575877" w14:textId="0BBAC119" w:rsidR="009702B7" w:rsidRPr="009702B7" w:rsidRDefault="009702B7" w:rsidP="009702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事件的批量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如下图。（标记地图中所有蓝色小爱丽丝）</w:t>
      </w:r>
    </w:p>
    <w:p w14:paraId="71F42A3E" w14:textId="168E89A4" w:rsidR="009702B7" w:rsidRPr="009702B7" w:rsidRDefault="009702B7" w:rsidP="009702B7">
      <w:pPr>
        <w:snapToGrid w:val="0"/>
        <w:jc w:val="center"/>
        <w:rPr>
          <w:rFonts w:hint="eastAsia"/>
        </w:rPr>
      </w:pPr>
      <w:r w:rsidRPr="009702B7">
        <w:rPr>
          <w:rFonts w:hint="eastAsia"/>
          <w:noProof/>
        </w:rPr>
        <w:drawing>
          <wp:inline distT="0" distB="0" distL="0" distR="0" wp14:anchorId="3F299093" wp14:editId="4A817E0F">
            <wp:extent cx="2484120" cy="2356729"/>
            <wp:effectExtent l="0" t="0" r="0" b="5715"/>
            <wp:docPr id="361551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035" cy="237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742388" w:rsidRPr="00742388" w14:paraId="4FD59631" w14:textId="77777777" w:rsidTr="00A21145">
        <w:tc>
          <w:tcPr>
            <w:tcW w:w="5637" w:type="dxa"/>
            <w:shd w:val="clear" w:color="auto" w:fill="auto"/>
          </w:tcPr>
          <w:p w14:paraId="041734AD" w14:textId="77777777" w:rsidR="00742388" w:rsidRPr="00742388" w:rsidRDefault="00742388" w:rsidP="0074238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094C8EE4" w14:textId="25E09393" w:rsidR="00742388" w:rsidRPr="00742388" w:rsidRDefault="00742388" w:rsidP="00742388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 w:rsidR="00E86D3D">
              <w:rPr>
                <w:rFonts w:ascii="Tahoma" w:eastAsia="微软雅黑" w:hAnsi="Tahoma" w:hint="eastAsia"/>
                <w:kern w:val="0"/>
                <w:sz w:val="22"/>
              </w:rPr>
              <w:t>变量、开关、变量数组</w:t>
            </w: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59128397" w14:textId="5D9272A2" w:rsidR="00742388" w:rsidRPr="00742388" w:rsidRDefault="00742388" w:rsidP="00742388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 w:rsidR="00E86D3D">
              <w:rPr>
                <w:rFonts w:ascii="Tahoma" w:eastAsia="微软雅黑" w:hAnsi="Tahoma" w:hint="eastAsia"/>
                <w:kern w:val="0"/>
                <w:sz w:val="22"/>
              </w:rPr>
              <w:t>事件的缓存数据</w:t>
            </w: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1856E14C" w14:textId="77777777" w:rsidR="00D848BE" w:rsidRPr="00742388" w:rsidRDefault="00742388" w:rsidP="00D848BE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 w:rsidR="00E86D3D">
              <w:rPr>
                <w:rFonts w:ascii="Tahoma" w:eastAsia="微软雅黑" w:hAnsi="Tahoma" w:hint="eastAsia"/>
                <w:kern w:val="0"/>
                <w:sz w:val="22"/>
              </w:rPr>
              <w:t>同步删除</w:t>
            </w: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  <w:p w14:paraId="0E1C43A8" w14:textId="412495E1" w:rsidR="00E86D3D" w:rsidRPr="00742388" w:rsidRDefault="00D848BE" w:rsidP="00D848BE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什么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批量变量、批量槽位、批量事件</w:t>
            </w: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</w:tc>
        <w:tc>
          <w:tcPr>
            <w:tcW w:w="2885" w:type="dxa"/>
            <w:shd w:val="clear" w:color="auto" w:fill="auto"/>
          </w:tcPr>
          <w:p w14:paraId="6D5C3A21" w14:textId="77777777" w:rsidR="00742388" w:rsidRPr="00742388" w:rsidRDefault="00742388" w:rsidP="00742388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FEF30B8" wp14:editId="662CC05C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2EE360" w14:textId="77777777" w:rsidR="00742388" w:rsidRPr="00742388" w:rsidRDefault="00742388" w:rsidP="00742388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42388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4FEFB81B" w14:textId="2BC976E3" w:rsidR="00742388" w:rsidRPr="00742388" w:rsidRDefault="00742388" w:rsidP="00742388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 w:rsidRPr="00742388"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 w:rsidRPr="00742388">
        <w:rPr>
          <w:rFonts w:ascii="Tahoma" w:eastAsia="微软雅黑" w:hAnsi="Tahoma" w:hint="eastAsia"/>
          <w:kern w:val="0"/>
          <w:sz w:val="22"/>
        </w:rPr>
        <w:t xml:space="preserve"> </w:t>
      </w:r>
      <w:r w:rsidR="00773FCB">
        <w:rPr>
          <w:rFonts w:ascii="Tahoma" w:eastAsia="微软雅黑" w:hAnsi="Tahoma" w:hint="eastAsia"/>
          <w:kern w:val="0"/>
          <w:sz w:val="22"/>
        </w:rPr>
        <w:t>变量数组、缓存数据</w:t>
      </w:r>
      <w:r w:rsidR="00773FCB">
        <w:rPr>
          <w:rFonts w:ascii="Tahoma" w:eastAsia="微软雅黑" w:hAnsi="Tahoma" w:hint="eastAsia"/>
          <w:kern w:val="0"/>
          <w:sz w:val="22"/>
        </w:rPr>
        <w:t xml:space="preserve"> </w:t>
      </w:r>
      <w:r w:rsidR="00773FCB">
        <w:rPr>
          <w:rFonts w:ascii="Tahoma" w:eastAsia="微软雅黑" w:hAnsi="Tahoma" w:hint="eastAsia"/>
          <w:kern w:val="0"/>
          <w:sz w:val="22"/>
        </w:rPr>
        <w:t>的用法</w:t>
      </w:r>
      <w:r w:rsidRPr="00742388">
        <w:rPr>
          <w:rFonts w:ascii="Tahoma" w:eastAsia="微软雅黑" w:hAnsi="Tahoma" w:hint="eastAsia"/>
          <w:kern w:val="0"/>
          <w:sz w:val="22"/>
        </w:rPr>
        <w:t>。</w:t>
      </w:r>
    </w:p>
    <w:p w14:paraId="3A76C9A3" w14:textId="6E5CB8EA" w:rsidR="00742388" w:rsidRDefault="00742388" w:rsidP="00742388">
      <w:pPr>
        <w:snapToGrid w:val="0"/>
        <w:rPr>
          <w:rFonts w:ascii="Tahoma" w:eastAsia="微软雅黑" w:hAnsi="Tahoma"/>
          <w:kern w:val="0"/>
          <w:sz w:val="22"/>
        </w:rPr>
      </w:pPr>
      <w:r w:rsidRPr="00742388">
        <w:rPr>
          <w:rFonts w:ascii="Tahoma" w:eastAsia="微软雅黑" w:hAnsi="Tahoma" w:hint="eastAsia"/>
          <w:kern w:val="0"/>
          <w:sz w:val="22"/>
        </w:rPr>
        <w:t>需要去看看：</w:t>
      </w:r>
      <w:r w:rsidRPr="00742388">
        <w:rPr>
          <w:rFonts w:ascii="Tahoma" w:eastAsia="微软雅黑" w:hAnsi="Tahoma"/>
          <w:kern w:val="0"/>
          <w:sz w:val="22"/>
        </w:rPr>
        <w:t>”</w:t>
      </w:r>
      <w:r w:rsidR="001B12FC" w:rsidRPr="001B12FC">
        <w:rPr>
          <w:rFonts w:ascii="Tahoma" w:eastAsia="微软雅黑" w:hAnsi="Tahoma" w:hint="eastAsia"/>
          <w:color w:val="0070C0"/>
          <w:kern w:val="0"/>
          <w:sz w:val="22"/>
        </w:rPr>
        <w:t>1.</w:t>
      </w:r>
      <w:r w:rsidR="001B12FC" w:rsidRPr="001B12FC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="001B12FC"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="001B12FC" w:rsidRPr="001B12FC">
        <w:rPr>
          <w:rFonts w:ascii="Tahoma" w:eastAsia="微软雅黑" w:hAnsi="Tahoma" w:hint="eastAsia"/>
          <w:color w:val="0070C0"/>
          <w:kern w:val="0"/>
          <w:sz w:val="22"/>
        </w:rPr>
        <w:t>关于变量数组核心</w:t>
      </w:r>
      <w:r w:rsidR="001B12FC"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proofErr w:type="gramStart"/>
      <w:r w:rsidRPr="00742388">
        <w:rPr>
          <w:rFonts w:ascii="Tahoma" w:eastAsia="微软雅黑" w:hAnsi="Tahoma"/>
          <w:kern w:val="0"/>
          <w:sz w:val="22"/>
        </w:rPr>
        <w:t>”</w:t>
      </w:r>
      <w:proofErr w:type="gramEnd"/>
      <w:r w:rsidRPr="00742388">
        <w:rPr>
          <w:rFonts w:ascii="Tahoma" w:eastAsia="微软雅黑" w:hAnsi="Tahoma" w:hint="eastAsia"/>
          <w:kern w:val="0"/>
          <w:sz w:val="22"/>
        </w:rPr>
        <w:t>。</w:t>
      </w:r>
    </w:p>
    <w:p w14:paraId="7413843A" w14:textId="65297919" w:rsidR="001B12FC" w:rsidRPr="00742388" w:rsidRDefault="001B12FC" w:rsidP="00742388">
      <w:pPr>
        <w:snapToGrid w:val="0"/>
        <w:rPr>
          <w:rFonts w:ascii="Tahoma" w:eastAsia="微软雅黑" w:hAnsi="Tahoma"/>
          <w:kern w:val="0"/>
          <w:sz w:val="22"/>
        </w:rPr>
      </w:pPr>
      <w:r w:rsidRPr="00742388">
        <w:rPr>
          <w:rFonts w:ascii="Tahoma" w:eastAsia="微软雅黑" w:hAnsi="Tahoma" w:hint="eastAsia"/>
          <w:kern w:val="0"/>
          <w:sz w:val="22"/>
        </w:rPr>
        <w:t>需要去看看：</w:t>
      </w:r>
      <w:r w:rsidRPr="00742388">
        <w:rPr>
          <w:rFonts w:ascii="Tahoma" w:eastAsia="微软雅黑" w:hAnsi="Tahoma"/>
          <w:kern w:val="0"/>
          <w:sz w:val="22"/>
        </w:rPr>
        <w:t>”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28.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物体管理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关于事件的缓存数据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proofErr w:type="gramStart"/>
      <w:r w:rsidRPr="00742388">
        <w:rPr>
          <w:rFonts w:ascii="Tahoma" w:eastAsia="微软雅黑" w:hAnsi="Tahoma"/>
          <w:kern w:val="0"/>
          <w:sz w:val="22"/>
        </w:rPr>
        <w:t>”</w:t>
      </w:r>
      <w:proofErr w:type="gramEnd"/>
      <w:r w:rsidRPr="00742388">
        <w:rPr>
          <w:rFonts w:ascii="Tahoma" w:eastAsia="微软雅黑" w:hAnsi="Tahoma" w:hint="eastAsia"/>
          <w:kern w:val="0"/>
          <w:sz w:val="22"/>
        </w:rPr>
        <w:t>。</w:t>
      </w:r>
    </w:p>
    <w:p w14:paraId="7A224648" w14:textId="5263B7E1" w:rsidR="00742388" w:rsidRPr="00742388" w:rsidRDefault="00CE2C7A" w:rsidP="0074238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把两个文档的内容都过目一遍，留个印象</w:t>
      </w:r>
      <w:r w:rsidR="00742388" w:rsidRPr="00742388">
        <w:rPr>
          <w:rFonts w:ascii="Tahoma" w:eastAsia="微软雅黑" w:hAnsi="Tahoma" w:hint="eastAsia"/>
          <w:kern w:val="0"/>
          <w:sz w:val="22"/>
        </w:rPr>
        <w:t>。</w:t>
      </w:r>
    </w:p>
    <w:p w14:paraId="4D2CCBAB" w14:textId="77777777" w:rsidR="00742388" w:rsidRDefault="00742388" w:rsidP="00742388">
      <w:pPr>
        <w:rPr>
          <w:rFonts w:hint="eastAsia"/>
        </w:rPr>
      </w:pPr>
    </w:p>
    <w:p w14:paraId="4F6B5E3F" w14:textId="650B748C" w:rsidR="00742388" w:rsidRDefault="00742388" w:rsidP="00742388">
      <w:pPr>
        <w:widowControl/>
        <w:jc w:val="left"/>
        <w:rPr>
          <w:rFonts w:hint="eastAsia"/>
        </w:rPr>
      </w:pPr>
      <w:r>
        <w:br w:type="page"/>
      </w:r>
    </w:p>
    <w:p w14:paraId="766F6BEC" w14:textId="70B1CBF8" w:rsidR="00D373D5" w:rsidRPr="004255AC" w:rsidRDefault="00D373D5" w:rsidP="004255AC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 w:rsidRPr="00742388">
        <w:rPr>
          <w:rFonts w:hint="eastAsia"/>
          <w:sz w:val="28"/>
          <w:szCs w:val="28"/>
        </w:rPr>
        <w:lastRenderedPageBreak/>
        <w:t>基础</w:t>
      </w:r>
      <w:r>
        <w:rPr>
          <w:rFonts w:hint="eastAsia"/>
          <w:sz w:val="28"/>
          <w:szCs w:val="28"/>
        </w:rPr>
        <w:t>插件</w:t>
      </w:r>
    </w:p>
    <w:p w14:paraId="0993DE67" w14:textId="73E969D6" w:rsidR="002D7830" w:rsidRDefault="002D7830" w:rsidP="00AF5CE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设计要</w:t>
      </w:r>
      <w:r w:rsidRPr="00C62A49">
        <w:rPr>
          <w:rFonts w:ascii="Tahoma" w:eastAsia="微软雅黑" w:hAnsi="Tahoma" w:hint="eastAsia"/>
          <w:kern w:val="0"/>
          <w:sz w:val="22"/>
        </w:rPr>
        <w:t>用到的插件</w:t>
      </w:r>
      <w:r w:rsidR="000A4C50">
        <w:rPr>
          <w:rFonts w:ascii="Tahoma" w:eastAsia="微软雅黑" w:hAnsi="Tahoma" w:hint="eastAsia"/>
          <w:kern w:val="0"/>
          <w:sz w:val="22"/>
        </w:rPr>
        <w:t>如下图</w:t>
      </w:r>
      <w:r w:rsidRPr="00C62A49">
        <w:rPr>
          <w:rFonts w:ascii="Tahoma" w:eastAsia="微软雅黑" w:hAnsi="Tahoma" w:hint="eastAsia"/>
          <w:kern w:val="0"/>
          <w:sz w:val="22"/>
        </w:rPr>
        <w:t>。</w:t>
      </w:r>
    </w:p>
    <w:p w14:paraId="5A6BEAF3" w14:textId="0A9526AB" w:rsidR="00AF5CE5" w:rsidRPr="00AF5CE5" w:rsidRDefault="00AF5CE5" w:rsidP="00575B0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F5CE5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7DC3C510" wp14:editId="63E076AF">
            <wp:extent cx="4991100" cy="2390993"/>
            <wp:effectExtent l="0" t="0" r="0" b="9525"/>
            <wp:docPr id="147913626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4229" cy="239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D5639" w14:textId="77777777" w:rsidR="00C62A49" w:rsidRDefault="00C62A49" w:rsidP="00C62A49">
      <w:pPr>
        <w:snapToGrid w:val="0"/>
        <w:rPr>
          <w:rFonts w:ascii="Tahoma" w:eastAsia="微软雅黑" w:hAnsi="Tahoma"/>
          <w:kern w:val="0"/>
          <w:sz w:val="22"/>
        </w:rPr>
      </w:pPr>
    </w:p>
    <w:p w14:paraId="53622881" w14:textId="77B8B487" w:rsidR="008324AB" w:rsidRPr="00C62A49" w:rsidRDefault="008324AB" w:rsidP="008324A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2D0D2D" w14:textId="77777777" w:rsidR="00965099" w:rsidRPr="004255AC" w:rsidRDefault="00965099" w:rsidP="004255AC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 w:rsidRPr="00742388">
        <w:rPr>
          <w:rFonts w:hint="eastAsia"/>
          <w:sz w:val="28"/>
          <w:szCs w:val="28"/>
        </w:rPr>
        <w:lastRenderedPageBreak/>
        <w:t>基础配置</w:t>
      </w:r>
    </w:p>
    <w:p w14:paraId="435F3ED4" w14:textId="77777777" w:rsidR="00965099" w:rsidRDefault="00965099" w:rsidP="009650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37FA2FCC" w14:textId="77777777" w:rsidR="00965099" w:rsidRDefault="00965099" w:rsidP="009650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地图事件</w:t>
      </w:r>
    </w:p>
    <w:p w14:paraId="6341AE45" w14:textId="77777777" w:rsidR="00575B0F" w:rsidRDefault="00293FEA" w:rsidP="00293F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留意</w:t>
      </w:r>
      <w:r w:rsidR="008D58D2">
        <w:rPr>
          <w:rFonts w:ascii="Tahoma" w:eastAsia="微软雅黑" w:hAnsi="Tahoma" w:hint="eastAsia"/>
          <w:kern w:val="0"/>
          <w:sz w:val="22"/>
        </w:rPr>
        <w:t xml:space="preserve"> </w:t>
      </w:r>
      <w:r w:rsidR="00575B0F">
        <w:rPr>
          <w:rFonts w:ascii="Tahoma" w:eastAsia="微软雅黑" w:hAnsi="Tahoma" w:hint="eastAsia"/>
          <w:color w:val="00B050"/>
          <w:kern w:val="0"/>
          <w:sz w:val="22"/>
        </w:rPr>
        <w:t>物体管理</w:t>
      </w:r>
      <w:r w:rsidR="00CF01DB" w:rsidRPr="00D75856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 w:rsidR="008D58D2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FC4455">
        <w:rPr>
          <w:rFonts w:ascii="Tahoma" w:eastAsia="微软雅黑" w:hAnsi="Tahoma" w:hint="eastAsia"/>
          <w:kern w:val="0"/>
          <w:sz w:val="22"/>
        </w:rPr>
        <w:t>事件</w:t>
      </w:r>
      <w:r w:rsidR="00575B0F">
        <w:rPr>
          <w:rFonts w:ascii="Tahoma" w:eastAsia="微软雅黑" w:hAnsi="Tahoma" w:hint="eastAsia"/>
          <w:kern w:val="0"/>
          <w:sz w:val="22"/>
        </w:rPr>
        <w:t>，</w:t>
      </w:r>
    </w:p>
    <w:p w14:paraId="21BB3905" w14:textId="2498035D" w:rsidR="00293FEA" w:rsidRDefault="00575B0F" w:rsidP="00293F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75B0F">
        <w:rPr>
          <w:rFonts w:ascii="Tahoma" w:eastAsia="微软雅黑" w:hAnsi="Tahoma" w:hint="eastAsia"/>
          <w:color w:val="00B050"/>
          <w:kern w:val="0"/>
          <w:sz w:val="22"/>
        </w:rPr>
        <w:t>模板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用的小爱丽丝</w:t>
      </w:r>
      <w:r w:rsidR="00293FEA">
        <w:rPr>
          <w:rFonts w:ascii="Tahoma" w:eastAsia="微软雅黑" w:hAnsi="Tahoma" w:hint="eastAsia"/>
          <w:kern w:val="0"/>
          <w:sz w:val="22"/>
        </w:rPr>
        <w:t>。</w:t>
      </w:r>
    </w:p>
    <w:p w14:paraId="28C2A790" w14:textId="04F70351" w:rsidR="00575B0F" w:rsidRPr="006C50F0" w:rsidRDefault="00575B0F" w:rsidP="00575B0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5B0F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484CC62" wp14:editId="02F826D9">
            <wp:extent cx="3163570" cy="2105111"/>
            <wp:effectExtent l="0" t="0" r="0" b="9525"/>
            <wp:docPr id="52509794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87" cy="2107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EDCC3" w14:textId="3609AC20" w:rsidR="00575B0F" w:rsidRPr="00575B0F" w:rsidRDefault="00575B0F" w:rsidP="00575B0F">
      <w:pPr>
        <w:widowControl/>
        <w:adjustRightInd w:val="0"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575B0F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7BA1491D" wp14:editId="5FF0DAE0">
            <wp:extent cx="2766060" cy="1333500"/>
            <wp:effectExtent l="0" t="0" r="0" b="0"/>
            <wp:docPr id="204160350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06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A6CE5" w14:textId="6EA18171" w:rsidR="008D58D2" w:rsidRDefault="008D58D2" w:rsidP="00EB52D3">
      <w:pPr>
        <w:widowControl/>
        <w:adjustRightInd w:val="0"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2E17C546" w14:textId="479EDA68" w:rsidR="008D58D2" w:rsidRPr="00D628FC" w:rsidRDefault="00AC6FF3" w:rsidP="008D58D2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8D58D2" w:rsidRPr="00D628FC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DE352F">
        <w:rPr>
          <w:rFonts w:ascii="Tahoma" w:eastAsia="微软雅黑" w:hAnsi="Tahoma" w:hint="eastAsia"/>
          <w:b/>
          <w:bCs/>
          <w:kern w:val="0"/>
          <w:sz w:val="22"/>
        </w:rPr>
        <w:t>插件配置</w:t>
      </w:r>
    </w:p>
    <w:p w14:paraId="3BC471B1" w14:textId="77777777" w:rsidR="00575B0F" w:rsidRDefault="00575B0F" w:rsidP="00EB52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8D58D2">
        <w:rPr>
          <w:rFonts w:ascii="Tahoma" w:eastAsia="微软雅黑" w:hAnsi="Tahoma" w:hint="eastAsia"/>
          <w:kern w:val="0"/>
          <w:sz w:val="22"/>
        </w:rPr>
        <w:t>留意</w:t>
      </w:r>
      <w:r>
        <w:rPr>
          <w:rFonts w:ascii="Tahoma" w:eastAsia="微软雅黑" w:hAnsi="Tahoma" w:hint="eastAsia"/>
          <w:kern w:val="0"/>
          <w:sz w:val="22"/>
        </w:rPr>
        <w:t>在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串、变量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，</w:t>
      </w:r>
    </w:p>
    <w:p w14:paraId="52FB535B" w14:textId="38793A7B" w:rsidR="00575B0F" w:rsidRDefault="00575B0F" w:rsidP="00EB52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清空值，或者直接</w:t>
      </w:r>
      <w:r w:rsidR="005E3A3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获取覆盖</w:t>
      </w:r>
      <w:r w:rsidR="005E3A3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旧值，</w:t>
      </w:r>
    </w:p>
    <w:p w14:paraId="60A23621" w14:textId="02C3EF92" w:rsidR="00EB52D3" w:rsidRPr="00EB52D3" w:rsidRDefault="00575B0F" w:rsidP="00EB52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保其它情况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临时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赋的值不会影响当前的执行内容。</w:t>
      </w:r>
    </w:p>
    <w:p w14:paraId="16E9C4AB" w14:textId="484C584F" w:rsidR="00575B0F" w:rsidRPr="00575B0F" w:rsidRDefault="00575B0F" w:rsidP="00575B0F">
      <w:pPr>
        <w:widowControl/>
        <w:adjustRightInd w:val="0"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575B0F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3D0C2B66" wp14:editId="33004F7F">
            <wp:extent cx="4747260" cy="432213"/>
            <wp:effectExtent l="0" t="0" r="0" b="6350"/>
            <wp:docPr id="17465157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140" cy="434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388BB" w14:textId="347827BE" w:rsidR="008D58D2" w:rsidRPr="008D58D2" w:rsidRDefault="008D58D2" w:rsidP="00EB52D3">
      <w:pPr>
        <w:widowControl/>
        <w:adjustRightInd w:val="0"/>
        <w:snapToGrid w:val="0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50FB565D" w14:textId="72456724" w:rsidR="00965099" w:rsidRDefault="00965099" w:rsidP="008E759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AFD9AE7" w14:textId="5F7038D9" w:rsidR="003A5545" w:rsidRDefault="003A5545" w:rsidP="003A5545">
      <w:pPr>
        <w:pStyle w:val="2"/>
        <w:rPr>
          <w:rFonts w:hint="eastAsia"/>
        </w:rPr>
      </w:pPr>
      <w:bookmarkStart w:id="0" w:name="_管理说明"/>
      <w:bookmarkEnd w:id="0"/>
      <w:r>
        <w:rPr>
          <w:rFonts w:hint="eastAsia"/>
        </w:rPr>
        <w:lastRenderedPageBreak/>
        <w:t>管理说明</w:t>
      </w:r>
    </w:p>
    <w:p w14:paraId="6AEDC8BC" w14:textId="5A7FAFE9" w:rsidR="003A5545" w:rsidRDefault="004165D8" w:rsidP="008E759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这两个插件，我们可以复制无数个事件。</w:t>
      </w:r>
    </w:p>
    <w:p w14:paraId="195647E1" w14:textId="77777777" w:rsidR="00DC6EDC" w:rsidRDefault="00DC6EDC" w:rsidP="00DC6E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46154">
        <w:rPr>
          <w:rFonts w:ascii="Tahoma" w:eastAsia="微软雅黑" w:hAnsi="Tahoma"/>
          <w:kern w:val="0"/>
          <w:sz w:val="22"/>
        </w:rPr>
        <w:t>Drill_CoreOfEventMana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46154">
        <w:rPr>
          <w:rFonts w:ascii="Tahoma" w:eastAsia="微软雅黑" w:hAnsi="Tahoma" w:hint="eastAsia"/>
          <w:kern w:val="0"/>
          <w:sz w:val="22"/>
        </w:rPr>
        <w:t>物体管理</w:t>
      </w:r>
      <w:r w:rsidRPr="00646154">
        <w:rPr>
          <w:rFonts w:ascii="Tahoma" w:eastAsia="微软雅黑" w:hAnsi="Tahoma"/>
          <w:kern w:val="0"/>
          <w:sz w:val="22"/>
        </w:rPr>
        <w:t xml:space="preserve"> - </w:t>
      </w:r>
      <w:r w:rsidRPr="00646154">
        <w:rPr>
          <w:rFonts w:ascii="Tahoma" w:eastAsia="微软雅黑" w:hAnsi="Tahoma"/>
          <w:kern w:val="0"/>
          <w:sz w:val="22"/>
        </w:rPr>
        <w:t>事件管理核心</w:t>
      </w:r>
    </w:p>
    <w:p w14:paraId="08FA4817" w14:textId="3F62501D" w:rsidR="004165D8" w:rsidRPr="00DC6EDC" w:rsidRDefault="00DC6EDC" w:rsidP="00DC6E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D43C9">
        <w:rPr>
          <w:rFonts w:ascii="Tahoma" w:eastAsia="微软雅黑" w:hAnsi="Tahoma"/>
          <w:kern w:val="0"/>
          <w:sz w:val="22"/>
        </w:rPr>
        <w:t>Drill_EventDuplicato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D43C9">
        <w:rPr>
          <w:rFonts w:ascii="Tahoma" w:eastAsia="微软雅黑" w:hAnsi="Tahoma" w:hint="eastAsia"/>
          <w:kern w:val="0"/>
          <w:sz w:val="22"/>
        </w:rPr>
        <w:t>物体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3D43C9">
        <w:rPr>
          <w:rFonts w:ascii="Tahoma" w:eastAsia="微软雅黑" w:hAnsi="Tahoma"/>
          <w:kern w:val="0"/>
          <w:sz w:val="22"/>
        </w:rPr>
        <w:t>事件复制器</w:t>
      </w:r>
    </w:p>
    <w:p w14:paraId="34A7112C" w14:textId="77777777" w:rsidR="00DC6EDC" w:rsidRDefault="004165D8" w:rsidP="007E0A2B">
      <w:pPr>
        <w:widowControl/>
        <w:adjustRightInd w:val="0"/>
        <w:snapToGrid w:val="0"/>
        <w:spacing w:before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</w:t>
      </w:r>
      <w:r w:rsidR="00952171">
        <w:rPr>
          <w:rFonts w:ascii="Tahoma" w:eastAsia="微软雅黑" w:hAnsi="Tahoma" w:hint="eastAsia"/>
          <w:kern w:val="0"/>
          <w:sz w:val="22"/>
        </w:rPr>
        <w:t>，如果复制了事件，就不管它了，</w:t>
      </w:r>
    </w:p>
    <w:p w14:paraId="7660FD94" w14:textId="2B2D11D3" w:rsidR="004165D8" w:rsidRDefault="00952171" w:rsidP="00DC6E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1C5071">
        <w:rPr>
          <w:rFonts w:ascii="Tahoma" w:eastAsia="微软雅黑" w:hAnsi="Tahoma" w:hint="eastAsia"/>
          <w:kern w:val="0"/>
          <w:sz w:val="22"/>
        </w:rPr>
        <w:t>长时间不离开地图</w:t>
      </w:r>
      <w:r>
        <w:rPr>
          <w:rFonts w:ascii="Tahoma" w:eastAsia="微软雅黑" w:hAnsi="Tahoma" w:hint="eastAsia"/>
          <w:kern w:val="0"/>
          <w:sz w:val="22"/>
        </w:rPr>
        <w:t>，会造成事件</w:t>
      </w:r>
      <w:r w:rsidR="00DC6EDC">
        <w:rPr>
          <w:rFonts w:ascii="Tahoma" w:eastAsia="微软雅黑" w:hAnsi="Tahoma" w:hint="eastAsia"/>
          <w:kern w:val="0"/>
          <w:sz w:val="22"/>
        </w:rPr>
        <w:t>大量</w:t>
      </w:r>
      <w:r>
        <w:rPr>
          <w:rFonts w:ascii="Tahoma" w:eastAsia="微软雅黑" w:hAnsi="Tahoma" w:hint="eastAsia"/>
          <w:kern w:val="0"/>
          <w:sz w:val="22"/>
        </w:rPr>
        <w:t>积压</w:t>
      </w:r>
      <w:r w:rsidR="00DC6EDC">
        <w:rPr>
          <w:rFonts w:ascii="Tahoma" w:eastAsia="微软雅黑" w:hAnsi="Tahoma" w:hint="eastAsia"/>
          <w:kern w:val="0"/>
          <w:sz w:val="22"/>
        </w:rPr>
        <w:t>从而</w:t>
      </w:r>
      <w:r w:rsidR="00F47267">
        <w:rPr>
          <w:rFonts w:ascii="Tahoma" w:eastAsia="微软雅黑" w:hAnsi="Tahoma" w:hint="eastAsia"/>
          <w:kern w:val="0"/>
          <w:sz w:val="22"/>
        </w:rPr>
        <w:t>游戏</w:t>
      </w:r>
      <w:r w:rsidR="00DC6EDC">
        <w:rPr>
          <w:rFonts w:ascii="Tahoma" w:eastAsia="微软雅黑" w:hAnsi="Tahoma" w:hint="eastAsia"/>
          <w:kern w:val="0"/>
          <w:sz w:val="22"/>
        </w:rPr>
        <w:t>卡死</w:t>
      </w:r>
      <w:r>
        <w:rPr>
          <w:rFonts w:ascii="Tahoma" w:eastAsia="微软雅黑" w:hAnsi="Tahoma" w:hint="eastAsia"/>
          <w:kern w:val="0"/>
          <w:sz w:val="22"/>
        </w:rPr>
        <w:t>问题。</w:t>
      </w:r>
    </w:p>
    <w:p w14:paraId="1D8D3968" w14:textId="25E5C0AB" w:rsidR="001E0C0D" w:rsidRDefault="001E0C0D" w:rsidP="00DC6ED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大量弹丸事件。</w:t>
      </w:r>
    </w:p>
    <w:p w14:paraId="7D079753" w14:textId="7EC2D4BC" w:rsidR="004165D8" w:rsidRDefault="001E0C0D" w:rsidP="001E0C0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0A00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3683C1E" wp14:editId="20D6FC47">
            <wp:extent cx="1844984" cy="951084"/>
            <wp:effectExtent l="0" t="0" r="3175" b="190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0742" cy="959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9C153" w14:textId="77777777" w:rsidR="001E0C0D" w:rsidRDefault="001E0C0D" w:rsidP="008E759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9C09C0" w14:textId="77777777" w:rsidR="00A17B85" w:rsidRPr="00DC6EDC" w:rsidRDefault="001E0C0D" w:rsidP="00A17B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为了管理复制的事件，</w:t>
      </w:r>
      <w:r w:rsidR="00A37420">
        <w:rPr>
          <w:rFonts w:ascii="Tahoma" w:eastAsia="微软雅黑" w:hAnsi="Tahoma" w:hint="eastAsia"/>
          <w:kern w:val="0"/>
          <w:sz w:val="22"/>
        </w:rPr>
        <w:t>通常</w:t>
      </w:r>
      <w:r w:rsidR="009C48B2">
        <w:rPr>
          <w:rFonts w:ascii="Tahoma" w:eastAsia="微软雅黑" w:hAnsi="Tahoma" w:hint="eastAsia"/>
          <w:kern w:val="0"/>
          <w:sz w:val="22"/>
        </w:rPr>
        <w:t>有下面几种方式：</w:t>
      </w:r>
    </w:p>
    <w:p w14:paraId="022EF5C0" w14:textId="545B9A10" w:rsidR="00A17B85" w:rsidRDefault="00A17B85" w:rsidP="00A17B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固定执行流程</w:t>
      </w:r>
    </w:p>
    <w:p w14:paraId="3D41CF06" w14:textId="1C54F46E" w:rsidR="00DC6EDC" w:rsidRPr="00DC6EDC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C48B2"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 w:hint="eastAsia"/>
          <w:kern w:val="0"/>
          <w:sz w:val="22"/>
        </w:rPr>
        <w:t>的事件中为</w:t>
      </w:r>
      <w:r w:rsidRPr="009C48B2">
        <w:rPr>
          <w:rFonts w:ascii="Tahoma" w:eastAsia="微软雅黑" w:hAnsi="Tahoma" w:hint="eastAsia"/>
          <w:kern w:val="0"/>
          <w:sz w:val="22"/>
        </w:rPr>
        <w:t>固定的</w:t>
      </w:r>
      <w:r>
        <w:rPr>
          <w:rFonts w:ascii="Tahoma" w:eastAsia="微软雅黑" w:hAnsi="Tahoma" w:hint="eastAsia"/>
          <w:kern w:val="0"/>
          <w:sz w:val="22"/>
        </w:rPr>
        <w:t>执行流程，流程执行完之后，执行自我销毁。</w:t>
      </w:r>
    </w:p>
    <w:p w14:paraId="7392911A" w14:textId="4EA888EB" w:rsidR="00A17B85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 w:rsidR="009C48B2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定时的生命</w:t>
      </w:r>
    </w:p>
    <w:p w14:paraId="241FC5EC" w14:textId="321311AD" w:rsidR="003A5545" w:rsidRPr="009C48B2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</w:t>
      </w:r>
      <w:r w:rsidR="003A5545" w:rsidRPr="009C48B2">
        <w:rPr>
          <w:rFonts w:ascii="Tahoma" w:eastAsia="微软雅黑" w:hAnsi="Tahoma" w:hint="eastAsia"/>
          <w:kern w:val="0"/>
          <w:sz w:val="22"/>
        </w:rPr>
        <w:t>复制</w:t>
      </w:r>
      <w:r>
        <w:rPr>
          <w:rFonts w:ascii="Tahoma" w:eastAsia="微软雅黑" w:hAnsi="Tahoma" w:hint="eastAsia"/>
          <w:kern w:val="0"/>
          <w:sz w:val="22"/>
        </w:rPr>
        <w:t>的事件的生命是</w:t>
      </w:r>
      <w:r w:rsidR="003A5545" w:rsidRPr="009C48B2">
        <w:rPr>
          <w:rFonts w:ascii="Tahoma" w:eastAsia="微软雅黑" w:hAnsi="Tahoma" w:hint="eastAsia"/>
          <w:kern w:val="0"/>
          <w:sz w:val="22"/>
        </w:rPr>
        <w:t>定时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3A5545" w:rsidRPr="009C48B2">
        <w:rPr>
          <w:rFonts w:ascii="Tahoma" w:eastAsia="微软雅黑" w:hAnsi="Tahoma" w:hint="eastAsia"/>
          <w:kern w:val="0"/>
          <w:sz w:val="22"/>
        </w:rPr>
        <w:t>，时间到了之后，自我销毁。</w:t>
      </w:r>
    </w:p>
    <w:p w14:paraId="46ACE71F" w14:textId="42FD2A1D" w:rsidR="00A17B85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 w:rsidR="009C48B2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数组记录</w:t>
      </w:r>
    </w:p>
    <w:p w14:paraId="71F8A342" w14:textId="2099F856" w:rsidR="003A5545" w:rsidRPr="003A5545" w:rsidRDefault="003A554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5545">
        <w:rPr>
          <w:rFonts w:ascii="Tahoma" w:eastAsia="微软雅黑" w:hAnsi="Tahoma" w:hint="eastAsia"/>
          <w:kern w:val="0"/>
          <w:sz w:val="22"/>
        </w:rPr>
        <w:t>复制后，</w:t>
      </w:r>
      <w:r w:rsidR="00A17B85">
        <w:rPr>
          <w:rFonts w:ascii="Tahoma" w:eastAsia="微软雅黑" w:hAnsi="Tahoma" w:hint="eastAsia"/>
          <w:kern w:val="0"/>
          <w:sz w:val="22"/>
        </w:rPr>
        <w:t>事件</w:t>
      </w:r>
      <w:r w:rsidRPr="003A5545">
        <w:rPr>
          <w:rFonts w:ascii="Tahoma" w:eastAsia="微软雅黑" w:hAnsi="Tahoma" w:hint="eastAsia"/>
          <w:kern w:val="0"/>
          <w:sz w:val="22"/>
        </w:rPr>
        <w:t>id</w:t>
      </w:r>
      <w:r w:rsidRPr="003A5545">
        <w:rPr>
          <w:rFonts w:ascii="Tahoma" w:eastAsia="微软雅黑" w:hAnsi="Tahoma" w:hint="eastAsia"/>
          <w:kern w:val="0"/>
          <w:sz w:val="22"/>
        </w:rPr>
        <w:t>会标记到一个数组中，在需要统一销毁时，才执行销毁。</w:t>
      </w:r>
    </w:p>
    <w:p w14:paraId="38F6C258" w14:textId="54D35571" w:rsidR="00A17B85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 w:rsidR="009C48B2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缓存标签记录</w:t>
      </w:r>
    </w:p>
    <w:p w14:paraId="4D8CD48B" w14:textId="6FD1AFC8" w:rsidR="003A5545" w:rsidRDefault="00A17B8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的事件会被一个特定的</w:t>
      </w:r>
      <w:r w:rsidR="003A5545" w:rsidRPr="003A5545">
        <w:rPr>
          <w:rFonts w:ascii="Tahoma" w:eastAsia="微软雅黑" w:hAnsi="Tahoma" w:hint="eastAsia"/>
          <w:kern w:val="0"/>
          <w:sz w:val="22"/>
        </w:rPr>
        <w:t>缓存标签进行标记，根据标签直接统一销毁。</w:t>
      </w:r>
    </w:p>
    <w:p w14:paraId="7C8E5270" w14:textId="77777777" w:rsidR="003A5545" w:rsidRDefault="003A5545" w:rsidP="009C48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13E69" w14:paraId="6077EEC0" w14:textId="77777777" w:rsidTr="00B25191">
        <w:tc>
          <w:tcPr>
            <w:tcW w:w="8522" w:type="dxa"/>
            <w:shd w:val="clear" w:color="auto" w:fill="DEEAF6" w:themeFill="accent1" w:themeFillTint="33"/>
          </w:tcPr>
          <w:p w14:paraId="6DBA3CE8" w14:textId="6876A205" w:rsidR="00513E69" w:rsidRDefault="00513E69" w:rsidP="009C48B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，离开地图后，所有事件必然销毁，</w:t>
            </w:r>
          </w:p>
          <w:p w14:paraId="4ED8711B" w14:textId="5D220C06" w:rsidR="00513E69" w:rsidRDefault="00513E69" w:rsidP="009C48B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只要切换了地图，就不需要担心之前复制的任何事件了。</w:t>
            </w:r>
          </w:p>
        </w:tc>
      </w:tr>
    </w:tbl>
    <w:p w14:paraId="0D750F0A" w14:textId="77777777" w:rsidR="00513E69" w:rsidRDefault="00513E69" w:rsidP="009C48B2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63FB316D" w14:textId="36A41577" w:rsidR="003A5545" w:rsidRDefault="003A5545" w:rsidP="008E759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E51ACC" w14:textId="03202CAA" w:rsidR="00F251F6" w:rsidRDefault="00446D7C" w:rsidP="00F251F6">
      <w:pPr>
        <w:pStyle w:val="2"/>
        <w:rPr>
          <w:rFonts w:hint="eastAsia"/>
        </w:rPr>
      </w:pPr>
      <w:bookmarkStart w:id="1" w:name="_管理_-_复制事件"/>
      <w:bookmarkEnd w:id="1"/>
      <w:r>
        <w:rPr>
          <w:rFonts w:hint="eastAsia"/>
        </w:rPr>
        <w:lastRenderedPageBreak/>
        <w:t>管理</w:t>
      </w:r>
      <w:r w:rsidR="000E3FC1">
        <w:rPr>
          <w:rFonts w:hint="eastAsia"/>
        </w:rPr>
        <w:t xml:space="preserve"> - </w:t>
      </w:r>
      <w:r>
        <w:rPr>
          <w:rFonts w:hint="eastAsia"/>
        </w:rPr>
        <w:t>复制事件</w:t>
      </w:r>
    </w:p>
    <w:p w14:paraId="0260F6B3" w14:textId="6753DA00" w:rsidR="00A17B85" w:rsidRDefault="00A17B85" w:rsidP="00732E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E4C">
        <w:rPr>
          <w:rFonts w:ascii="Tahoma" w:eastAsia="微软雅黑" w:hAnsi="Tahoma" w:hint="eastAsia"/>
          <w:kern w:val="0"/>
          <w:sz w:val="22"/>
        </w:rPr>
        <w:t>以</w:t>
      </w:r>
      <w:r w:rsidR="00732E4C">
        <w:rPr>
          <w:rFonts w:ascii="Tahoma" w:eastAsia="微软雅黑" w:hAnsi="Tahoma" w:hint="eastAsia"/>
          <w:kern w:val="0"/>
          <w:sz w:val="22"/>
        </w:rPr>
        <w:t>前面章节</w:t>
      </w:r>
      <w:r w:rsidR="00732E4C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管理说明" w:history="1">
        <w:r w:rsidR="00732E4C" w:rsidRPr="00732E4C">
          <w:rPr>
            <w:rStyle w:val="a4"/>
            <w:rFonts w:ascii="Tahoma" w:eastAsia="微软雅黑" w:hAnsi="Tahoma" w:hint="eastAsia"/>
            <w:kern w:val="0"/>
            <w:sz w:val="22"/>
          </w:rPr>
          <w:t>管理说明</w:t>
        </w:r>
      </w:hyperlink>
      <w:r w:rsidR="00732E4C">
        <w:rPr>
          <w:rFonts w:ascii="Tahoma" w:eastAsia="微软雅黑" w:hAnsi="Tahoma" w:hint="eastAsia"/>
          <w:kern w:val="0"/>
          <w:sz w:val="22"/>
        </w:rPr>
        <w:t xml:space="preserve"> </w:t>
      </w:r>
      <w:r w:rsidR="00B859AC" w:rsidRPr="00732E4C">
        <w:rPr>
          <w:rFonts w:ascii="Tahoma" w:eastAsia="微软雅黑" w:hAnsi="Tahoma" w:hint="eastAsia"/>
          <w:kern w:val="0"/>
          <w:sz w:val="22"/>
        </w:rPr>
        <w:t>中</w:t>
      </w:r>
      <w:r w:rsidR="00732E4C">
        <w:rPr>
          <w:rFonts w:ascii="Tahoma" w:eastAsia="微软雅黑" w:hAnsi="Tahoma" w:hint="eastAsia"/>
          <w:kern w:val="0"/>
          <w:sz w:val="22"/>
        </w:rPr>
        <w:t xml:space="preserve"> </w:t>
      </w:r>
      <w:r w:rsidR="00732E4C">
        <w:rPr>
          <w:rFonts w:ascii="Tahoma" w:eastAsia="微软雅黑" w:hAnsi="Tahoma" w:hint="eastAsia"/>
          <w:kern w:val="0"/>
          <w:sz w:val="22"/>
        </w:rPr>
        <w:t>数组记录</w:t>
      </w:r>
      <w:r w:rsidR="00732E4C">
        <w:rPr>
          <w:rFonts w:ascii="Tahoma" w:eastAsia="微软雅黑" w:hAnsi="Tahoma" w:hint="eastAsia"/>
          <w:kern w:val="0"/>
          <w:sz w:val="22"/>
        </w:rPr>
        <w:t xml:space="preserve"> </w:t>
      </w:r>
      <w:r w:rsidR="00732E4C">
        <w:rPr>
          <w:rFonts w:ascii="Tahoma" w:eastAsia="微软雅黑" w:hAnsi="Tahoma" w:hint="eastAsia"/>
          <w:kern w:val="0"/>
          <w:sz w:val="22"/>
        </w:rPr>
        <w:t>的方式为例。</w:t>
      </w:r>
    </w:p>
    <w:p w14:paraId="081D8E87" w14:textId="04A4FF2D" w:rsidR="00732E4C" w:rsidRPr="00732E4C" w:rsidRDefault="00732E4C" w:rsidP="00732E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事件的管理方式如下。</w:t>
      </w:r>
    </w:p>
    <w:p w14:paraId="1B076C7F" w14:textId="0A6207F0" w:rsidR="008B469B" w:rsidRPr="003631A5" w:rsidRDefault="008B469B" w:rsidP="008B469B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）删除旧事件</w:t>
      </w:r>
    </w:p>
    <w:p w14:paraId="51D03D92" w14:textId="214309B5" w:rsidR="00732E4C" w:rsidRDefault="00732E4C" w:rsidP="00732E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E4C">
        <w:rPr>
          <w:rFonts w:ascii="Tahoma" w:eastAsia="微软雅黑" w:hAnsi="Tahoma" w:hint="eastAsia"/>
          <w:kern w:val="0"/>
          <w:sz w:val="22"/>
        </w:rPr>
        <w:t>数组记录了事件</w:t>
      </w:r>
      <w:r w:rsidRPr="00732E4C">
        <w:rPr>
          <w:rFonts w:ascii="Tahoma" w:eastAsia="微软雅黑" w:hAnsi="Tahoma" w:hint="eastAsia"/>
          <w:kern w:val="0"/>
          <w:sz w:val="22"/>
        </w:rPr>
        <w:t>id</w:t>
      </w:r>
      <w:r w:rsidRPr="00732E4C">
        <w:rPr>
          <w:rFonts w:ascii="Tahoma" w:eastAsia="微软雅黑" w:hAnsi="Tahoma" w:hint="eastAsia"/>
          <w:kern w:val="0"/>
          <w:sz w:val="22"/>
        </w:rPr>
        <w:t>，那么数组要执行复制新</w:t>
      </w:r>
      <w:r>
        <w:rPr>
          <w:rFonts w:ascii="Tahoma" w:eastAsia="微软雅黑" w:hAnsi="Tahoma" w:hint="eastAsia"/>
          <w:kern w:val="0"/>
          <w:sz w:val="22"/>
        </w:rPr>
        <w:t>一组事件</w:t>
      </w:r>
      <w:r w:rsidRPr="00732E4C">
        <w:rPr>
          <w:rFonts w:ascii="Tahoma" w:eastAsia="微软雅黑" w:hAnsi="Tahoma" w:hint="eastAsia"/>
          <w:kern w:val="0"/>
          <w:sz w:val="22"/>
        </w:rPr>
        <w:t>之前，要考虑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732E4C">
        <w:rPr>
          <w:rFonts w:ascii="Tahoma" w:eastAsia="微软雅黑" w:hAnsi="Tahoma" w:hint="eastAsia"/>
          <w:kern w:val="0"/>
          <w:sz w:val="22"/>
        </w:rPr>
        <w:t>销毁旧的事件。</w:t>
      </w:r>
    </w:p>
    <w:p w14:paraId="780EDE42" w14:textId="2FAD8C6A" w:rsidR="005161B9" w:rsidRPr="00732E4C" w:rsidRDefault="005161B9" w:rsidP="00732E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这个数组在</w:t>
      </w:r>
      <w:r w:rsidR="00D73CE6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初始化时需要</w:t>
      </w:r>
      <w:r w:rsidR="00D73CE6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空，不然会</w:t>
      </w:r>
      <w:proofErr w:type="gramStart"/>
      <w:r>
        <w:rPr>
          <w:rFonts w:ascii="Tahoma" w:eastAsia="微软雅黑" w:hAnsi="Tahoma" w:hint="eastAsia"/>
          <w:kern w:val="0"/>
          <w:sz w:val="22"/>
        </w:rPr>
        <w:t>删</w:t>
      </w:r>
      <w:proofErr w:type="gramEnd"/>
      <w:r>
        <w:rPr>
          <w:rFonts w:ascii="Tahoma" w:eastAsia="微软雅黑" w:hAnsi="Tahoma" w:hint="eastAsia"/>
          <w:kern w:val="0"/>
          <w:sz w:val="22"/>
        </w:rPr>
        <w:t>错事件）</w:t>
      </w:r>
    </w:p>
    <w:p w14:paraId="74FFF92F" w14:textId="2C42184B" w:rsidR="008B469B" w:rsidRPr="00732E4C" w:rsidRDefault="008B469B" w:rsidP="001F07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B469B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307CF441" wp14:editId="0CD32994">
            <wp:extent cx="3771900" cy="2030359"/>
            <wp:effectExtent l="0" t="0" r="0" b="8255"/>
            <wp:docPr id="13753710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704" cy="2033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6DE22" w14:textId="4E4FBB24" w:rsidR="00F251F6" w:rsidRPr="003631A5" w:rsidRDefault="008B469B" w:rsidP="003631A5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bookmarkStart w:id="2" w:name="_直接交互的门"/>
      <w:bookmarkEnd w:id="2"/>
      <w:r>
        <w:rPr>
          <w:rFonts w:hint="eastAsia"/>
          <w:sz w:val="28"/>
          <w:szCs w:val="28"/>
        </w:rPr>
        <w:t>2）</w:t>
      </w:r>
      <w:r w:rsidR="00710C92">
        <w:rPr>
          <w:rFonts w:hint="eastAsia"/>
          <w:sz w:val="28"/>
          <w:szCs w:val="28"/>
        </w:rPr>
        <w:t>复制</w:t>
      </w:r>
      <w:r w:rsidR="00FD20FC">
        <w:rPr>
          <w:rFonts w:hint="eastAsia"/>
          <w:sz w:val="28"/>
          <w:szCs w:val="28"/>
        </w:rPr>
        <w:t>事件</w:t>
      </w:r>
    </w:p>
    <w:p w14:paraId="045D2CC2" w14:textId="30C0052A" w:rsidR="0055417F" w:rsidRDefault="001F078C" w:rsidP="00710C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如果需要复制多个事件，必须添加一个循环，在循环里面一个个复制事件。</w:t>
      </w:r>
    </w:p>
    <w:p w14:paraId="6D2B4649" w14:textId="63947A53" w:rsidR="008B469B" w:rsidRDefault="001F078C" w:rsidP="00710C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事件</w:t>
      </w:r>
      <w:proofErr w:type="gramStart"/>
      <w:r>
        <w:rPr>
          <w:rFonts w:ascii="Tahoma" w:eastAsia="微软雅黑" w:hAnsi="Tahoma" w:hint="eastAsia"/>
          <w:kern w:val="0"/>
          <w:sz w:val="22"/>
        </w:rPr>
        <w:t>复制器</w:t>
      </w:r>
      <w:proofErr w:type="gramEnd"/>
      <w:r>
        <w:rPr>
          <w:rFonts w:ascii="Tahoma" w:eastAsia="微软雅黑" w:hAnsi="Tahoma" w:hint="eastAsia"/>
          <w:kern w:val="0"/>
          <w:sz w:val="22"/>
        </w:rPr>
        <w:t>之后，需要使用变量获取“获取上一个复制事件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”，</w:t>
      </w:r>
    </w:p>
    <w:p w14:paraId="12041016" w14:textId="77777777" w:rsidR="001F078C" w:rsidRDefault="001F078C" w:rsidP="00710C9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将此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添加的数组中。</w:t>
      </w:r>
    </w:p>
    <w:p w14:paraId="780DEC50" w14:textId="0CAB930E" w:rsidR="002D2379" w:rsidRDefault="001F078C" w:rsidP="0041033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F078C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7650A52E" wp14:editId="267F2047">
            <wp:extent cx="4069234" cy="2766060"/>
            <wp:effectExtent l="0" t="0" r="7620" b="0"/>
            <wp:docPr id="7573106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5659" cy="2770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E5217" w14:textId="4A30C8A2" w:rsidR="002D2379" w:rsidRDefault="002D2379" w:rsidP="002D237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循环执行完后，可以用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查看数组，看看复制事件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情况。</w:t>
      </w:r>
    </w:p>
    <w:p w14:paraId="75530E7F" w14:textId="0E6012CE" w:rsidR="002D2379" w:rsidRPr="001F078C" w:rsidRDefault="002D2379" w:rsidP="0041033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2559C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16BE1545" wp14:editId="1542C6E5">
            <wp:extent cx="4183380" cy="271077"/>
            <wp:effectExtent l="0" t="0" r="0" b="0"/>
            <wp:docPr id="8453791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2046" cy="272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04ABCC" w14:textId="0839CB8A" w:rsidR="00F251F6" w:rsidRPr="0055417F" w:rsidRDefault="00F251F6" w:rsidP="0055417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33F8316" w14:textId="67835CBD" w:rsidR="00F251F6" w:rsidRPr="003631A5" w:rsidRDefault="008B469B" w:rsidP="003631A5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）</w:t>
      </w:r>
      <w:r w:rsidR="00414136">
        <w:rPr>
          <w:rFonts w:hint="eastAsia"/>
          <w:sz w:val="28"/>
          <w:szCs w:val="28"/>
        </w:rPr>
        <w:t>事件初始化</w:t>
      </w:r>
    </w:p>
    <w:p w14:paraId="13C3A6A4" w14:textId="16379878" w:rsidR="0030763A" w:rsidRPr="0030763A" w:rsidRDefault="00414136" w:rsidP="00710C92">
      <w:pPr>
        <w:widowControl/>
        <w:adjustRightInd w:val="0"/>
        <w:snapToGrid w:val="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前面步骤将事件进行了复制，并且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暂存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[21]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06CAB9AE" w14:textId="7F770DF6" w:rsidR="00414136" w:rsidRDefault="00414136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接下来就可以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制的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初始化的功能了</w:t>
      </w:r>
      <w:r w:rsidR="003F1E04">
        <w:rPr>
          <w:rFonts w:ascii="Tahoma" w:eastAsia="微软雅黑" w:hAnsi="Tahoma" w:hint="eastAsia"/>
          <w:kern w:val="0"/>
          <w:sz w:val="22"/>
        </w:rPr>
        <w:t>，使用</w:t>
      </w:r>
      <w:r w:rsidR="003F1E04">
        <w:rPr>
          <w:rFonts w:ascii="Tahoma" w:eastAsia="微软雅黑" w:hAnsi="Tahoma" w:hint="eastAsia"/>
          <w:kern w:val="0"/>
          <w:sz w:val="22"/>
        </w:rPr>
        <w:t xml:space="preserve"> </w:t>
      </w:r>
      <w:r w:rsidR="003F1E04">
        <w:rPr>
          <w:rFonts w:ascii="Tahoma" w:eastAsia="微软雅黑" w:hAnsi="Tahoma" w:hint="eastAsia"/>
          <w:kern w:val="0"/>
          <w:sz w:val="22"/>
        </w:rPr>
        <w:t>事件变量</w:t>
      </w:r>
      <w:r w:rsidR="003F1E04">
        <w:rPr>
          <w:rFonts w:ascii="Tahoma" w:eastAsia="微软雅黑" w:hAnsi="Tahoma" w:hint="eastAsia"/>
          <w:kern w:val="0"/>
          <w:sz w:val="22"/>
        </w:rPr>
        <w:t xml:space="preserve">[21] </w:t>
      </w:r>
      <w:r w:rsidR="003F1E04">
        <w:rPr>
          <w:rFonts w:ascii="Tahoma" w:eastAsia="微软雅黑" w:hAnsi="Tahoma" w:hint="eastAsia"/>
          <w:kern w:val="0"/>
          <w:sz w:val="22"/>
        </w:rPr>
        <w:t>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6C4E47" w14:textId="54A59A51" w:rsidR="00414136" w:rsidRDefault="00414136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可以对缓存数据初始化，可以执行跳跃动作。</w:t>
      </w:r>
    </w:p>
    <w:p w14:paraId="5E4E12A6" w14:textId="591A37BF" w:rsidR="00414136" w:rsidRDefault="00414136" w:rsidP="0041413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14136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5D845728" wp14:editId="33618025">
            <wp:extent cx="4725670" cy="3287942"/>
            <wp:effectExtent l="0" t="0" r="0" b="8255"/>
            <wp:docPr id="152198460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1049" cy="329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14136" w14:paraId="6F9EBE6E" w14:textId="77777777" w:rsidTr="0052143B">
        <w:tc>
          <w:tcPr>
            <w:tcW w:w="8522" w:type="dxa"/>
            <w:shd w:val="clear" w:color="auto" w:fill="DEEAF6" w:themeFill="accent1" w:themeFillTint="33"/>
          </w:tcPr>
          <w:p w14:paraId="14502BFF" w14:textId="77777777" w:rsidR="00414136" w:rsidRDefault="0052143B" w:rsidP="00F251F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复制事件的初始化，必须都在同一帧内执行，</w:t>
            </w:r>
          </w:p>
          <w:p w14:paraId="4A851C62" w14:textId="328D2B45" w:rsidR="0052143B" w:rsidRDefault="0052143B" w:rsidP="00F251F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也就是说，不能等待，否则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[21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会被其他事件使用</w:t>
            </w:r>
            <w:r w:rsidR="00FC0A33">
              <w:rPr>
                <w:rFonts w:ascii="Tahoma" w:eastAsia="微软雅黑" w:hAnsi="Tahoma" w:hint="eastAsia"/>
                <w:kern w:val="0"/>
                <w:sz w:val="22"/>
              </w:rPr>
              <w:t>赋值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从而错位。</w:t>
            </w:r>
          </w:p>
        </w:tc>
      </w:tr>
    </w:tbl>
    <w:p w14:paraId="0CE5D5D2" w14:textId="77777777" w:rsidR="00414136" w:rsidRDefault="00414136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8D797A2" w14:textId="77777777" w:rsidR="008625E1" w:rsidRDefault="008625E1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88C8417" w14:textId="4995BDC6" w:rsidR="008625E1" w:rsidRPr="003631A5" w:rsidRDefault="008625E1" w:rsidP="008625E1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）离开地图时</w:t>
      </w:r>
    </w:p>
    <w:p w14:paraId="7DE29574" w14:textId="649B4DFE" w:rsidR="008625E1" w:rsidRDefault="00B633EB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离开地图时，</w:t>
      </w:r>
      <w:r w:rsidR="00701CAF">
        <w:rPr>
          <w:rFonts w:ascii="Tahoma" w:eastAsia="微软雅黑" w:hAnsi="Tahoma" w:hint="eastAsia"/>
          <w:kern w:val="0"/>
          <w:sz w:val="22"/>
        </w:rPr>
        <w:t>所有事件</w:t>
      </w:r>
      <w:r>
        <w:rPr>
          <w:rFonts w:ascii="Tahoma" w:eastAsia="微软雅黑" w:hAnsi="Tahoma" w:hint="eastAsia"/>
          <w:kern w:val="0"/>
          <w:sz w:val="22"/>
        </w:rPr>
        <w:t>会被全部销毁。</w:t>
      </w:r>
    </w:p>
    <w:p w14:paraId="0DABA34B" w14:textId="332380CB" w:rsidR="00B633EB" w:rsidRDefault="00701CAF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B633EB">
        <w:rPr>
          <w:rFonts w:ascii="Tahoma" w:eastAsia="微软雅黑" w:hAnsi="Tahoma" w:hint="eastAsia"/>
          <w:kern w:val="0"/>
          <w:sz w:val="22"/>
        </w:rPr>
        <w:t>数组中记录的事件</w:t>
      </w:r>
      <w:r>
        <w:rPr>
          <w:rFonts w:ascii="Tahoma" w:eastAsia="微软雅黑" w:hAnsi="Tahoma" w:hint="eastAsia"/>
          <w:kern w:val="0"/>
          <w:sz w:val="22"/>
        </w:rPr>
        <w:t>id</w:t>
      </w:r>
      <w:r w:rsidR="00B633EB">
        <w:rPr>
          <w:rFonts w:ascii="Tahoma" w:eastAsia="微软雅黑" w:hAnsi="Tahoma" w:hint="eastAsia"/>
          <w:kern w:val="0"/>
          <w:sz w:val="22"/>
        </w:rPr>
        <w:t>，也应该在离开地图时，及时清空。</w:t>
      </w:r>
    </w:p>
    <w:p w14:paraId="00022083" w14:textId="3733D1AC" w:rsidR="00B633EB" w:rsidRPr="00B633EB" w:rsidRDefault="00701CAF" w:rsidP="00701CA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然再次返回地图，数组会给出错误的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7AFB3A7" w14:textId="2CCE0B65" w:rsidR="00701CAF" w:rsidRPr="00701CAF" w:rsidRDefault="00B633EB" w:rsidP="00701CA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633EB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415624C6" wp14:editId="6132EA72">
            <wp:extent cx="4710430" cy="480344"/>
            <wp:effectExtent l="0" t="0" r="0" b="0"/>
            <wp:docPr id="15889776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370" cy="482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BCC63" w14:textId="59F137E7" w:rsidR="00701CAF" w:rsidRPr="00B633EB" w:rsidRDefault="00701CAF" w:rsidP="00701CA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数组核心中提供了自动清空的设置，使用插件指令开启设置即可。</w:t>
      </w:r>
    </w:p>
    <w:p w14:paraId="6DD66C36" w14:textId="77777777" w:rsidR="008625E1" w:rsidRPr="008625E1" w:rsidRDefault="008625E1" w:rsidP="00F251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E714F0" w14:textId="77777777" w:rsidR="00F251F6" w:rsidRDefault="00F251F6" w:rsidP="00F251F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E6C6B">
        <w:rPr>
          <w:rFonts w:ascii="Tahoma" w:eastAsia="微软雅黑" w:hAnsi="Tahoma"/>
          <w:kern w:val="0"/>
          <w:sz w:val="22"/>
        </w:rPr>
        <w:br w:type="page"/>
      </w:r>
    </w:p>
    <w:p w14:paraId="0E3EA8D9" w14:textId="10F595D9" w:rsidR="00C503AA" w:rsidRDefault="00446D7C" w:rsidP="00C503AA">
      <w:pPr>
        <w:pStyle w:val="2"/>
        <w:rPr>
          <w:rFonts w:hint="eastAsia"/>
        </w:rPr>
      </w:pPr>
      <w:r>
        <w:rPr>
          <w:rFonts w:hint="eastAsia"/>
        </w:rPr>
        <w:lastRenderedPageBreak/>
        <w:t>管理</w:t>
      </w:r>
      <w:r w:rsidR="000E3FC1">
        <w:rPr>
          <w:rFonts w:hint="eastAsia"/>
        </w:rPr>
        <w:t xml:space="preserve"> - </w:t>
      </w:r>
      <w:r>
        <w:rPr>
          <w:rFonts w:hint="eastAsia"/>
        </w:rPr>
        <w:t>筛选事件</w:t>
      </w:r>
    </w:p>
    <w:p w14:paraId="4CC9EEFB" w14:textId="35D06046" w:rsidR="000102B7" w:rsidRPr="003631A5" w:rsidRDefault="000102B7" w:rsidP="000102B7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获取指定标签的事件</w:t>
      </w:r>
    </w:p>
    <w:p w14:paraId="04CD5736" w14:textId="7D55104D" w:rsidR="000102B7" w:rsidRPr="00460DE8" w:rsidRDefault="00460DE8" w:rsidP="00460D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60DE8">
        <w:rPr>
          <w:rFonts w:ascii="Tahoma" w:eastAsia="微软雅黑" w:hAnsi="Tahoma" w:hint="eastAsia"/>
          <w:kern w:val="0"/>
          <w:sz w:val="22"/>
        </w:rPr>
        <w:t>模板管理层中，三个小爱丽丝分别自带了“蓝蝴蝶结”、“红蝴蝶结”、“青蝴蝶结”三个</w:t>
      </w:r>
      <w:r>
        <w:rPr>
          <w:rFonts w:ascii="Tahoma" w:eastAsia="微软雅黑" w:hAnsi="Tahoma" w:hint="eastAsia"/>
          <w:kern w:val="0"/>
          <w:sz w:val="22"/>
        </w:rPr>
        <w:t>不同的标签</w:t>
      </w:r>
      <w:r w:rsidRPr="00460DE8">
        <w:rPr>
          <w:rFonts w:ascii="Tahoma" w:eastAsia="微软雅黑" w:hAnsi="Tahoma" w:hint="eastAsia"/>
          <w:kern w:val="0"/>
          <w:sz w:val="22"/>
        </w:rPr>
        <w:t>。</w:t>
      </w:r>
    </w:p>
    <w:p w14:paraId="1D1C1503" w14:textId="595ED461" w:rsidR="00460DE8" w:rsidRDefault="00460DE8" w:rsidP="00460DE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60DE8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606613C" wp14:editId="351A0BE4">
            <wp:extent cx="2270760" cy="1094719"/>
            <wp:effectExtent l="0" t="0" r="0" b="0"/>
            <wp:docPr id="8125858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496" cy="109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657F6" w14:textId="78FB4742" w:rsidR="000D7A3B" w:rsidRPr="00460DE8" w:rsidRDefault="000D7A3B" w:rsidP="000D7A3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D7A3B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1DCCB496" wp14:editId="20D9EAB7">
            <wp:extent cx="3802380" cy="1360718"/>
            <wp:effectExtent l="0" t="0" r="7620" b="0"/>
            <wp:docPr id="139252497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157" cy="1363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ECC722" w14:textId="75BEC268" w:rsidR="000102B7" w:rsidRPr="00460DE8" w:rsidRDefault="00063DFA" w:rsidP="00460D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使用</w:t>
      </w:r>
      <w:r w:rsidR="00EC0315">
        <w:rPr>
          <w:rFonts w:ascii="Tahoma" w:eastAsia="微软雅黑" w:hAnsi="Tahoma" w:hint="eastAsia"/>
          <w:kern w:val="0"/>
          <w:sz w:val="22"/>
        </w:rPr>
        <w:t>插件指令“获取事件</w:t>
      </w:r>
      <w:r w:rsidR="00EC0315">
        <w:rPr>
          <w:rFonts w:ascii="Tahoma" w:eastAsia="微软雅黑" w:hAnsi="Tahoma" w:hint="eastAsia"/>
          <w:kern w:val="0"/>
          <w:sz w:val="22"/>
        </w:rPr>
        <w:t>id</w:t>
      </w:r>
      <w:r w:rsidR="00EC0315">
        <w:rPr>
          <w:rFonts w:ascii="Tahoma" w:eastAsia="微软雅黑" w:hAnsi="Tahoma" w:hint="eastAsia"/>
          <w:kern w:val="0"/>
          <w:sz w:val="22"/>
        </w:rPr>
        <w:t>组”即可。</w:t>
      </w:r>
    </w:p>
    <w:p w14:paraId="08AB02C5" w14:textId="17255CFD" w:rsidR="00063DFA" w:rsidRPr="00063DFA" w:rsidRDefault="00063DFA" w:rsidP="00063DF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3DFA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751D026" wp14:editId="14BCF779">
            <wp:extent cx="4946650" cy="1830129"/>
            <wp:effectExtent l="0" t="0" r="6350" b="0"/>
            <wp:docPr id="73474352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7812" cy="18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142F5" w14:textId="77777777" w:rsidR="000102B7" w:rsidRPr="00460DE8" w:rsidRDefault="000102B7" w:rsidP="00460D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2286B6" w14:textId="3796C81D" w:rsidR="000102B7" w:rsidRPr="00460DE8" w:rsidRDefault="000D7A3B" w:rsidP="000D7A3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77B838" w14:textId="329A4438" w:rsidR="00C503AA" w:rsidRPr="003631A5" w:rsidRDefault="00750626" w:rsidP="003631A5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获取缓存数字大于50的事件</w:t>
      </w:r>
    </w:p>
    <w:p w14:paraId="57315621" w14:textId="26D86489" w:rsidR="00B046F5" w:rsidRDefault="00DF3C0D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要确保缓存数据中真的有值。</w:t>
      </w:r>
    </w:p>
    <w:p w14:paraId="45A792E6" w14:textId="0E8B4410" w:rsidR="00DF3C0D" w:rsidRDefault="00DF3C0D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管理_-_复制事件" w:history="1">
        <w:r w:rsidRPr="00DF3C0D">
          <w:rPr>
            <w:rStyle w:val="a4"/>
            <w:rFonts w:ascii="Tahoma" w:eastAsia="微软雅黑" w:hAnsi="Tahoma" w:hint="eastAsia"/>
            <w:kern w:val="0"/>
            <w:sz w:val="22"/>
          </w:rPr>
          <w:t>管理</w:t>
        </w:r>
        <w:r w:rsidRPr="00DF3C0D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DF3C0D">
          <w:rPr>
            <w:rStyle w:val="a4"/>
            <w:rFonts w:ascii="Tahoma" w:eastAsia="微软雅黑" w:hAnsi="Tahoma" w:hint="eastAsia"/>
            <w:kern w:val="0"/>
            <w:sz w:val="22"/>
          </w:rPr>
          <w:t>复制事件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缓冲变量</w:t>
      </w:r>
      <w:r>
        <w:rPr>
          <w:rFonts w:ascii="Tahoma" w:eastAsia="微软雅黑" w:hAnsi="Tahoma" w:hint="eastAsia"/>
          <w:kern w:val="0"/>
          <w:sz w:val="22"/>
        </w:rPr>
        <w:t xml:space="preserve">B </w:t>
      </w:r>
      <w:r>
        <w:rPr>
          <w:rFonts w:ascii="Tahoma" w:eastAsia="微软雅黑" w:hAnsi="Tahoma" w:hint="eastAsia"/>
          <w:kern w:val="0"/>
          <w:sz w:val="22"/>
        </w:rPr>
        <w:t>进行的槽位赋值。</w:t>
      </w:r>
    </w:p>
    <w:p w14:paraId="15BFC07C" w14:textId="534D048C" w:rsidR="00DF3C0D" w:rsidRDefault="00DF3C0D" w:rsidP="00DF3C0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14136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4CB45F2D" wp14:editId="380C107F">
            <wp:extent cx="4709368" cy="3276600"/>
            <wp:effectExtent l="0" t="0" r="0" b="0"/>
            <wp:docPr id="210820568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012" cy="329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FA318" w14:textId="77777777" w:rsidR="00FD6AE4" w:rsidRDefault="00FD6AE4" w:rsidP="00FD6AE4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915EBC9" w14:textId="069435C0" w:rsidR="00DF3C0D" w:rsidRDefault="00DF3C0D" w:rsidP="00A2421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准备两个</w:t>
      </w:r>
      <w:r w:rsidR="00B046F5" w:rsidRPr="00B046F5">
        <w:rPr>
          <w:rFonts w:ascii="Tahoma" w:eastAsia="微软雅黑" w:hAnsi="Tahoma" w:hint="eastAsia"/>
          <w:kern w:val="0"/>
          <w:sz w:val="22"/>
        </w:rPr>
        <w:t>临时数组</w:t>
      </w:r>
      <w:r w:rsidR="008C6C41">
        <w:rPr>
          <w:rFonts w:ascii="Tahoma" w:eastAsia="微软雅黑" w:hAnsi="Tahoma" w:hint="eastAsia"/>
          <w:kern w:val="0"/>
          <w:sz w:val="22"/>
        </w:rPr>
        <w:t>：</w:t>
      </w:r>
    </w:p>
    <w:p w14:paraId="5FD9EAEF" w14:textId="49A56F0F" w:rsidR="008C6C41" w:rsidRDefault="00DD6BC0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</w:t>
      </w:r>
      <w:r w:rsidR="00941486">
        <w:rPr>
          <w:rFonts w:ascii="Tahoma" w:eastAsia="微软雅黑" w:hAnsi="Tahoma" w:hint="eastAsia"/>
          <w:kern w:val="0"/>
          <w:sz w:val="22"/>
        </w:rPr>
        <w:t>数组</w:t>
      </w:r>
      <w:r w:rsidR="008C6C41">
        <w:rPr>
          <w:rFonts w:ascii="Tahoma" w:eastAsia="微软雅黑" w:hAnsi="Tahoma" w:hint="eastAsia"/>
          <w:kern w:val="0"/>
          <w:sz w:val="22"/>
        </w:rPr>
        <w:t>[21]</w:t>
      </w:r>
      <w:r w:rsidR="00941486">
        <w:rPr>
          <w:rFonts w:ascii="Tahoma" w:eastAsia="微软雅黑" w:hAnsi="Tahoma" w:hint="eastAsia"/>
          <w:kern w:val="0"/>
          <w:sz w:val="22"/>
        </w:rPr>
        <w:t>为</w:t>
      </w:r>
      <w:r w:rsidR="00941486">
        <w:rPr>
          <w:rFonts w:ascii="Tahoma" w:eastAsia="微软雅黑" w:hAnsi="Tahoma" w:hint="eastAsia"/>
          <w:kern w:val="0"/>
          <w:sz w:val="22"/>
        </w:rPr>
        <w:t xml:space="preserve"> </w:t>
      </w:r>
      <w:r w:rsidR="00B046F5" w:rsidRPr="00B046F5">
        <w:rPr>
          <w:rFonts w:ascii="Tahoma" w:eastAsia="微软雅黑" w:hAnsi="Tahoma" w:hint="eastAsia"/>
          <w:kern w:val="0"/>
          <w:sz w:val="22"/>
        </w:rPr>
        <w:t>事件</w:t>
      </w:r>
      <w:r w:rsidR="00B046F5" w:rsidRPr="00B046F5">
        <w:rPr>
          <w:rFonts w:ascii="Tahoma" w:eastAsia="微软雅黑" w:hAnsi="Tahoma" w:hint="eastAsia"/>
          <w:kern w:val="0"/>
          <w:sz w:val="22"/>
        </w:rPr>
        <w:t>id</w:t>
      </w:r>
      <w:r w:rsidR="00B046F5" w:rsidRPr="00B046F5">
        <w:rPr>
          <w:rFonts w:ascii="Tahoma" w:eastAsia="微软雅黑" w:hAnsi="Tahoma" w:hint="eastAsia"/>
          <w:kern w:val="0"/>
          <w:sz w:val="22"/>
        </w:rPr>
        <w:t>，</w:t>
      </w:r>
    </w:p>
    <w:p w14:paraId="35A53DE6" w14:textId="47534063" w:rsidR="008C6C41" w:rsidRDefault="008C6C41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复制事件的时候，就记录了数组，复制那个数组）</w:t>
      </w:r>
    </w:p>
    <w:p w14:paraId="6ECE08B8" w14:textId="6AA27FEB" w:rsidR="008C6C41" w:rsidRDefault="00DD6BC0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》</w:t>
      </w:r>
      <w:r w:rsidR="00941486">
        <w:rPr>
          <w:rFonts w:ascii="Tahoma" w:eastAsia="微软雅黑" w:hAnsi="Tahoma" w:hint="eastAsia"/>
          <w:kern w:val="0"/>
          <w:sz w:val="22"/>
        </w:rPr>
        <w:t>数组</w:t>
      </w:r>
      <w:r w:rsidR="008C6C41">
        <w:rPr>
          <w:rFonts w:ascii="Tahoma" w:eastAsia="微软雅黑" w:hAnsi="Tahoma" w:hint="eastAsia"/>
          <w:kern w:val="0"/>
          <w:sz w:val="22"/>
        </w:rPr>
        <w:t>[22]</w:t>
      </w:r>
      <w:r w:rsidR="00941486">
        <w:rPr>
          <w:rFonts w:ascii="Tahoma" w:eastAsia="微软雅黑" w:hAnsi="Tahoma" w:hint="eastAsia"/>
          <w:kern w:val="0"/>
          <w:sz w:val="22"/>
        </w:rPr>
        <w:t>为</w:t>
      </w:r>
      <w:r w:rsidR="00941486">
        <w:rPr>
          <w:rFonts w:ascii="Tahoma" w:eastAsia="微软雅黑" w:hAnsi="Tahoma" w:hint="eastAsia"/>
          <w:kern w:val="0"/>
          <w:sz w:val="22"/>
        </w:rPr>
        <w:t xml:space="preserve"> </w:t>
      </w:r>
      <w:r w:rsidR="00B046F5" w:rsidRPr="00B046F5">
        <w:rPr>
          <w:rFonts w:ascii="Tahoma" w:eastAsia="微软雅黑" w:hAnsi="Tahoma" w:hint="eastAsia"/>
          <w:kern w:val="0"/>
          <w:sz w:val="22"/>
        </w:rPr>
        <w:t>缓存数字。</w:t>
      </w:r>
    </w:p>
    <w:p w14:paraId="1AC20F3A" w14:textId="43DED787" w:rsidR="00B046F5" w:rsidRDefault="008C6C41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插件指令有点长，就是根据实际变量数组，获取</w:t>
      </w:r>
      <w:r w:rsidR="00E97A65">
        <w:rPr>
          <w:rFonts w:ascii="Tahoma" w:eastAsia="微软雅黑" w:hAnsi="Tahoma" w:hint="eastAsia"/>
          <w:kern w:val="0"/>
          <w:sz w:val="22"/>
        </w:rPr>
        <w:t>批量事件的</w:t>
      </w:r>
      <w:r w:rsidR="00E97A65">
        <w:rPr>
          <w:rFonts w:ascii="Tahoma" w:eastAsia="微软雅黑" w:hAnsi="Tahoma" w:hint="eastAsia"/>
          <w:kern w:val="0"/>
          <w:sz w:val="22"/>
        </w:rPr>
        <w:t xml:space="preserve"> </w:t>
      </w:r>
      <w:r w:rsidR="00E97A65">
        <w:rPr>
          <w:rFonts w:ascii="Tahoma" w:eastAsia="微软雅黑" w:hAnsi="Tahoma" w:hint="eastAsia"/>
          <w:kern w:val="0"/>
          <w:sz w:val="22"/>
        </w:rPr>
        <w:t>槽位</w:t>
      </w:r>
      <w:r w:rsidR="00E97A65"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 w:hint="eastAsia"/>
          <w:kern w:val="0"/>
          <w:sz w:val="22"/>
        </w:rPr>
        <w:t>缓存的数字</w:t>
      </w:r>
      <w:r w:rsidR="00E97A65">
        <w:rPr>
          <w:rFonts w:ascii="Tahoma" w:eastAsia="微软雅黑" w:hAnsi="Tahoma" w:hint="eastAsia"/>
          <w:kern w:val="0"/>
          <w:sz w:val="22"/>
        </w:rPr>
        <w:t xml:space="preserve">]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2A648F9" w14:textId="6FF197C6" w:rsidR="008C6C41" w:rsidRDefault="008C6C41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此长插件指令详细介绍可以去看看：“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28.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物体管理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关于事件的缓存数据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）</w:t>
      </w:r>
    </w:p>
    <w:p w14:paraId="46089441" w14:textId="13A56874" w:rsidR="00DD6BC0" w:rsidRPr="00DD6BC0" w:rsidRDefault="00DD6BC0" w:rsidP="00DD6BC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D6BC0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10B354D" wp14:editId="666B761D">
            <wp:extent cx="4685030" cy="613691"/>
            <wp:effectExtent l="0" t="0" r="1270" b="0"/>
            <wp:docPr id="48930564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876" cy="62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36BE4" w14:textId="532BF508" w:rsidR="00DF3C0D" w:rsidRDefault="008C6C41" w:rsidP="008C6C4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6C4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34BFB560" wp14:editId="58640CC5">
            <wp:extent cx="4715510" cy="490514"/>
            <wp:effectExtent l="0" t="0" r="0" b="5080"/>
            <wp:docPr id="51456046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098" cy="503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FC7A8" w14:textId="487B70E4" w:rsidR="00DD6BC0" w:rsidRDefault="00DD6BC0" w:rsidP="00DD6B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5C0110" w14:textId="61CA6133" w:rsidR="00866312" w:rsidRDefault="00FD6AE4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着，</w:t>
      </w:r>
      <w:r w:rsidR="00866312">
        <w:rPr>
          <w:rFonts w:ascii="Tahoma" w:eastAsia="微软雅黑" w:hAnsi="Tahoma" w:hint="eastAsia"/>
          <w:kern w:val="0"/>
          <w:sz w:val="22"/>
        </w:rPr>
        <w:t>依据变量数组的</w:t>
      </w:r>
      <w:r w:rsidR="00866312">
        <w:rPr>
          <w:rFonts w:ascii="Tahoma" w:eastAsia="微软雅黑" w:hAnsi="Tahoma" w:hint="eastAsia"/>
          <w:kern w:val="0"/>
          <w:sz w:val="22"/>
        </w:rPr>
        <w:t xml:space="preserve"> </w:t>
      </w:r>
      <w:r w:rsidR="00866312">
        <w:rPr>
          <w:rFonts w:ascii="Tahoma" w:eastAsia="微软雅黑" w:hAnsi="Tahoma" w:hint="eastAsia"/>
          <w:kern w:val="0"/>
          <w:sz w:val="22"/>
        </w:rPr>
        <w:t>同步删除功能，</w:t>
      </w:r>
    </w:p>
    <w:p w14:paraId="3732A4D0" w14:textId="121E8427" w:rsidR="00866312" w:rsidRDefault="00866312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删除缓存数字，就能同步删除对应的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E53A82" w14:textId="75C067DE" w:rsidR="00866312" w:rsidRDefault="00866312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删除同步详细介绍可以去看看：“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1.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关于变量数组核心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）</w:t>
      </w:r>
    </w:p>
    <w:p w14:paraId="5710520E" w14:textId="3D85C60A" w:rsidR="00866312" w:rsidRPr="00941486" w:rsidRDefault="00866312" w:rsidP="00175F4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hint="eastAsia"/>
        </w:rPr>
        <w:object w:dxaOrig="9031" w:dyaOrig="3766" w14:anchorId="2828B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4pt;height:153.6pt" o:ole="">
            <v:imagedata r:id="rId24" o:title=""/>
          </v:shape>
          <o:OLEObject Type="Embed" ProgID="Visio.Drawing.15" ShapeID="_x0000_i1025" DrawAspect="Content" ObjectID="_1784607039" r:id="rId25"/>
        </w:object>
      </w:r>
    </w:p>
    <w:p w14:paraId="35E98D2F" w14:textId="77777777" w:rsidR="004035ED" w:rsidRDefault="004035ED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我们要的是“大于</w:t>
      </w:r>
      <w:r>
        <w:rPr>
          <w:rFonts w:ascii="Tahoma" w:eastAsia="微软雅黑" w:hAnsi="Tahoma" w:hint="eastAsi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”的事件，</w:t>
      </w:r>
    </w:p>
    <w:p w14:paraId="03195732" w14:textId="7D48C73A" w:rsidR="00C503AA" w:rsidRDefault="004035ED" w:rsidP="00B046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要删除不符合条件的事件，所以需要删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于</w:t>
      </w:r>
      <w:r>
        <w:rPr>
          <w:rFonts w:ascii="Tahoma" w:eastAsia="微软雅黑" w:hAnsi="Tahoma" w:hint="eastAsia"/>
          <w:kern w:val="0"/>
          <w:sz w:val="22"/>
        </w:rPr>
        <w:t>[50]</w:t>
      </w:r>
      <w:r>
        <w:rPr>
          <w:rFonts w:ascii="Tahoma" w:eastAsia="微软雅黑" w:hAnsi="Tahoma" w:hint="eastAsia"/>
          <w:kern w:val="0"/>
          <w:sz w:val="22"/>
        </w:rPr>
        <w:t>和等于</w:t>
      </w:r>
      <w:r>
        <w:rPr>
          <w:rFonts w:ascii="Tahoma" w:eastAsia="微软雅黑" w:hAnsi="Tahoma" w:hint="eastAsia"/>
          <w:kern w:val="0"/>
          <w:sz w:val="22"/>
        </w:rPr>
        <w:t xml:space="preserve">[50] </w:t>
      </w:r>
      <w:r>
        <w:rPr>
          <w:rFonts w:ascii="Tahoma" w:eastAsia="微软雅黑" w:hAnsi="Tahoma" w:hint="eastAsia"/>
          <w:kern w:val="0"/>
          <w:sz w:val="22"/>
        </w:rPr>
        <w:t>的事件</w:t>
      </w:r>
      <w:r w:rsidR="00B046F5" w:rsidRPr="00B046F5">
        <w:rPr>
          <w:rFonts w:ascii="Tahoma" w:eastAsia="微软雅黑" w:hAnsi="Tahoma" w:hint="eastAsia"/>
          <w:kern w:val="0"/>
          <w:sz w:val="22"/>
        </w:rPr>
        <w:t>。</w:t>
      </w:r>
    </w:p>
    <w:p w14:paraId="523DB7DD" w14:textId="253DD88C" w:rsidR="00DD6BC0" w:rsidRDefault="00DD6BC0" w:rsidP="004035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D6BC0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4BDC01CB" wp14:editId="130301C7">
            <wp:extent cx="4930140" cy="1510133"/>
            <wp:effectExtent l="0" t="0" r="3810" b="0"/>
            <wp:docPr id="188632063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299" cy="1511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960FD" w14:textId="77777777" w:rsidR="00D507DD" w:rsidRPr="00DD6BC0" w:rsidRDefault="00D507DD" w:rsidP="00D507D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2CB874A0" w14:textId="50241B87" w:rsidR="001C0AAA" w:rsidRDefault="001C0AAA" w:rsidP="001C0A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，数组</w:t>
      </w:r>
      <w:r>
        <w:rPr>
          <w:rFonts w:ascii="Tahoma" w:eastAsia="微软雅黑" w:hAnsi="Tahoma" w:hint="eastAsia"/>
          <w:kern w:val="0"/>
          <w:sz w:val="22"/>
        </w:rPr>
        <w:t xml:space="preserve">[21] </w:t>
      </w:r>
      <w:r>
        <w:rPr>
          <w:rFonts w:ascii="Tahoma" w:eastAsia="微软雅黑" w:hAnsi="Tahoma" w:hint="eastAsia"/>
          <w:kern w:val="0"/>
          <w:sz w:val="22"/>
        </w:rPr>
        <w:t>留下的就是“大于</w:t>
      </w:r>
      <w:r>
        <w:rPr>
          <w:rFonts w:ascii="Tahoma" w:eastAsia="微软雅黑" w:hAnsi="Tahoma" w:hint="eastAsi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”的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A32522B" w14:textId="2738985A" w:rsidR="00E12C24" w:rsidRPr="004035ED" w:rsidRDefault="00E12C24" w:rsidP="001C0A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此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进行记号添加，或者其他操作即可。</w:t>
      </w:r>
    </w:p>
    <w:p w14:paraId="6F25C2C5" w14:textId="77777777" w:rsidR="001C0AAA" w:rsidRDefault="001C0AAA" w:rsidP="000501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5D6A185" w14:textId="6EE423CF" w:rsidR="00633429" w:rsidRDefault="00633429" w:rsidP="0063342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B8D5B8" w14:textId="77777777" w:rsidR="00732A5F" w:rsidRPr="00F251F6" w:rsidRDefault="00732A5F" w:rsidP="00732A5F">
      <w:pPr>
        <w:pStyle w:val="2"/>
        <w:rPr>
          <w:rFonts w:hint="eastAsia"/>
        </w:rPr>
      </w:pPr>
      <w:r>
        <w:rPr>
          <w:rFonts w:hint="eastAsia"/>
        </w:rPr>
        <w:lastRenderedPageBreak/>
        <w:t>管理 - 遍历事件</w:t>
      </w:r>
    </w:p>
    <w:p w14:paraId="63EBA512" w14:textId="058664C5" w:rsidR="00732A5F" w:rsidRDefault="00732A5F" w:rsidP="004C6F3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遍历事件的功能暂时没被用到，</w:t>
      </w:r>
    </w:p>
    <w:p w14:paraId="620FD0B3" w14:textId="77777777" w:rsidR="00732A5F" w:rsidRDefault="00732A5F" w:rsidP="004C6F3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同步删除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组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，就能满足大部分功能。</w:t>
      </w:r>
    </w:p>
    <w:p w14:paraId="66DDA00E" w14:textId="701E272E" w:rsidR="00732A5F" w:rsidRDefault="00732A5F" w:rsidP="008427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这里还是要提一下</w:t>
      </w:r>
      <w:r w:rsidR="008427F0">
        <w:rPr>
          <w:rFonts w:ascii="Tahoma" w:eastAsia="微软雅黑" w:hAnsi="Tahoma" w:hint="eastAsia"/>
          <w:kern w:val="0"/>
          <w:sz w:val="22"/>
        </w:rPr>
        <w:t>。（</w:t>
      </w:r>
      <w:r w:rsidR="004C6F3D">
        <w:rPr>
          <w:rFonts w:ascii="Tahoma" w:eastAsia="微软雅黑" w:hAnsi="Tahoma" w:hint="eastAsia"/>
          <w:kern w:val="0"/>
          <w:sz w:val="22"/>
        </w:rPr>
        <w:t>使用事件指令写一个</w:t>
      </w:r>
      <w:r w:rsidR="004C6F3D">
        <w:rPr>
          <w:rFonts w:ascii="Tahoma" w:eastAsia="微软雅黑" w:hAnsi="Tahoma" w:hint="eastAsia"/>
          <w:kern w:val="0"/>
          <w:sz w:val="22"/>
        </w:rPr>
        <w:t>for</w:t>
      </w:r>
      <w:r w:rsidR="004C6F3D">
        <w:rPr>
          <w:rFonts w:ascii="Tahoma" w:eastAsia="微软雅黑" w:hAnsi="Tahoma" w:hint="eastAsia"/>
          <w:kern w:val="0"/>
          <w:sz w:val="22"/>
        </w:rPr>
        <w:t>循环，</w:t>
      </w:r>
      <w:r w:rsidR="0095139B">
        <w:rPr>
          <w:rFonts w:ascii="Tahoma" w:eastAsia="微软雅黑" w:hAnsi="Tahoma" w:hint="eastAsia"/>
          <w:kern w:val="0"/>
          <w:sz w:val="22"/>
        </w:rPr>
        <w:t>有点</w:t>
      </w:r>
      <w:r w:rsidR="004C6F3D">
        <w:rPr>
          <w:rFonts w:ascii="Tahoma" w:eastAsia="微软雅黑" w:hAnsi="Tahoma" w:hint="eastAsia"/>
          <w:kern w:val="0"/>
          <w:sz w:val="22"/>
        </w:rPr>
        <w:t>麻烦</w:t>
      </w:r>
      <w:r w:rsidR="008427F0">
        <w:rPr>
          <w:rFonts w:ascii="Tahoma" w:eastAsia="微软雅黑" w:hAnsi="Tahoma" w:hint="eastAsia"/>
          <w:kern w:val="0"/>
          <w:sz w:val="22"/>
        </w:rPr>
        <w:t>）</w:t>
      </w:r>
    </w:p>
    <w:p w14:paraId="3EF47A9F" w14:textId="47702815" w:rsidR="00732A5F" w:rsidRDefault="008427F0" w:rsidP="008427F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hint="eastAsia"/>
        </w:rPr>
        <w:object w:dxaOrig="9031" w:dyaOrig="2746" w14:anchorId="6487C3D1">
          <v:shape id="_x0000_i1026" type="#_x0000_t75" style="width:364.2pt;height:110.4pt" o:ole="">
            <v:imagedata r:id="rId27" o:title=""/>
          </v:shape>
          <o:OLEObject Type="Embed" ProgID="Visio.Drawing.15" ShapeID="_x0000_i1026" DrawAspect="Content" ObjectID="_1784607040" r:id="rId28"/>
        </w:object>
      </w:r>
    </w:p>
    <w:p w14:paraId="13CDE3E1" w14:textId="77777777" w:rsidR="008427F0" w:rsidRPr="00886080" w:rsidRDefault="008427F0" w:rsidP="008427F0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A40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256BA0" wp14:editId="189EC03B">
            <wp:extent cx="4200525" cy="2527596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546" cy="253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BDEC4" w14:textId="04636B83" w:rsidR="008427F0" w:rsidRDefault="00744802" w:rsidP="008427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图的循环遍历，</w:t>
      </w:r>
      <w:r w:rsidR="008427F0">
        <w:rPr>
          <w:rFonts w:ascii="Tahoma" w:eastAsia="微软雅黑" w:hAnsi="Tahoma" w:hint="eastAsia"/>
          <w:kern w:val="0"/>
          <w:sz w:val="22"/>
        </w:rPr>
        <w:t>用到了</w:t>
      </w:r>
      <w:r w:rsidR="008427F0">
        <w:rPr>
          <w:rFonts w:ascii="Tahoma" w:eastAsia="微软雅黑" w:hAnsi="Tahoma" w:hint="eastAsia"/>
          <w:kern w:val="0"/>
          <w:sz w:val="22"/>
        </w:rPr>
        <w:t>3</w:t>
      </w:r>
      <w:r w:rsidR="008427F0">
        <w:rPr>
          <w:rFonts w:ascii="Tahoma" w:eastAsia="微软雅黑" w:hAnsi="Tahoma" w:hint="eastAsia"/>
          <w:kern w:val="0"/>
          <w:sz w:val="22"/>
        </w:rPr>
        <w:t>个变量：</w:t>
      </w:r>
    </w:p>
    <w:p w14:paraId="488DEF9A" w14:textId="77777777" w:rsidR="008427F0" w:rsidRDefault="008427F0" w:rsidP="008427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的索引。</w:t>
      </w:r>
    </w:p>
    <w:p w14:paraId="082DBE17" w14:textId="77777777" w:rsidR="008427F0" w:rsidRDefault="008427F0" w:rsidP="008427F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/>
          <w:kern w:val="0"/>
          <w:sz w:val="22"/>
        </w:rPr>
        <w:t xml:space="preserve"> 22</w:t>
      </w:r>
      <w:r>
        <w:rPr>
          <w:rFonts w:ascii="Tahoma" w:eastAsia="微软雅黑" w:hAnsi="Tahoma" w:hint="eastAsia"/>
          <w:kern w:val="0"/>
          <w:sz w:val="22"/>
        </w:rPr>
        <w:t>）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数组的长度。</w:t>
      </w:r>
    </w:p>
    <w:p w14:paraId="5DE23558" w14:textId="77777777" w:rsidR="008427F0" w:rsidRDefault="008427F0" w:rsidP="008427F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/>
          <w:kern w:val="0"/>
          <w:sz w:val="22"/>
        </w:rPr>
        <w:t xml:space="preserve"> 23</w:t>
      </w:r>
      <w:r>
        <w:rPr>
          <w:rFonts w:ascii="Tahoma" w:eastAsia="微软雅黑" w:hAnsi="Tahoma" w:hint="eastAsia"/>
          <w:kern w:val="0"/>
          <w:sz w:val="22"/>
        </w:rPr>
        <w:t>）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数组中取到的数字，取到即用。</w:t>
      </w:r>
    </w:p>
    <w:p w14:paraId="5AC8CD03" w14:textId="3B0ADEA1" w:rsidR="00732A5F" w:rsidRPr="00B76C14" w:rsidRDefault="00B76C14" w:rsidP="00B76C14">
      <w:pPr>
        <w:widowControl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内容</w:t>
      </w:r>
      <w:r w:rsidRPr="00742388">
        <w:rPr>
          <w:rFonts w:ascii="Tahoma" w:eastAsia="微软雅黑" w:hAnsi="Tahoma" w:hint="eastAsia"/>
          <w:kern w:val="0"/>
          <w:sz w:val="22"/>
        </w:rPr>
        <w:t>去看看：</w:t>
      </w:r>
      <w:r w:rsidRPr="00742388">
        <w:rPr>
          <w:rFonts w:ascii="Tahoma" w:eastAsia="微软雅黑" w:hAnsi="Tahoma"/>
          <w:kern w:val="0"/>
          <w:sz w:val="22"/>
        </w:rPr>
        <w:t>”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1.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关于变量数组核心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proofErr w:type="gramStart"/>
      <w:r w:rsidRPr="00742388"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遍历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章节</w:t>
      </w:r>
      <w:r w:rsidRPr="00742388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87632" w14:paraId="467DE6C3" w14:textId="77777777" w:rsidTr="00087632">
        <w:tc>
          <w:tcPr>
            <w:tcW w:w="8522" w:type="dxa"/>
            <w:shd w:val="clear" w:color="auto" w:fill="DEEAF6" w:themeFill="accent1" w:themeFillTint="33"/>
          </w:tcPr>
          <w:p w14:paraId="4FA4D90D" w14:textId="12D35D7B" w:rsidR="00087632" w:rsidRDefault="00087632" w:rsidP="0008763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如果要设计数组内的所有元素值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1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9A1181F" w14:textId="4D898FDC" w:rsidR="00087632" w:rsidRDefault="00087632" w:rsidP="0008763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插件指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&gt;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变量数组核心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 xml:space="preserve"> : 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数组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 xml:space="preserve">[4] : 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修改值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 xml:space="preserve"> : 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全数组值</w:t>
            </w:r>
            <w:r w:rsidRPr="00087632">
              <w:rPr>
                <w:rFonts w:ascii="Tahoma" w:eastAsia="微软雅黑" w:hAnsi="Tahoma" w:hint="eastAsia"/>
                <w:kern w:val="0"/>
                <w:sz w:val="22"/>
              </w:rPr>
              <w:t>[+10]</w:t>
            </w:r>
            <w:proofErr w:type="gramStart"/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即可，</w:t>
            </w:r>
          </w:p>
          <w:p w14:paraId="30BC6510" w14:textId="2A57A6CD" w:rsidR="00087632" w:rsidRPr="00087632" w:rsidRDefault="00087632" w:rsidP="00087632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先看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组插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有没有提供直接批量操作的功能，如果实在没有，才使用</w:t>
            </w:r>
            <w:r w:rsidR="0055643A">
              <w:rPr>
                <w:rFonts w:ascii="Tahoma" w:eastAsia="微软雅黑" w:hAnsi="Tahoma" w:hint="eastAsia"/>
                <w:kern w:val="0"/>
                <w:sz w:val="22"/>
              </w:rPr>
              <w:t>循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遍历。</w:t>
            </w:r>
          </w:p>
        </w:tc>
      </w:tr>
    </w:tbl>
    <w:p w14:paraId="71DBA66E" w14:textId="77777777" w:rsidR="00744802" w:rsidRPr="008427F0" w:rsidRDefault="00744802" w:rsidP="00732A5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05D9C720" w14:textId="48500D89" w:rsidR="00732A5F" w:rsidRDefault="00732A5F" w:rsidP="0063342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9417875" w14:textId="77777777" w:rsidR="00633429" w:rsidRDefault="00633429" w:rsidP="00633429">
      <w:pPr>
        <w:pStyle w:val="2"/>
        <w:rPr>
          <w:rFonts w:hint="eastAsia"/>
        </w:rPr>
      </w:pPr>
      <w:r>
        <w:rPr>
          <w:rFonts w:hint="eastAsia"/>
        </w:rPr>
        <w:lastRenderedPageBreak/>
        <w:t>常见问题（FAQ）</w:t>
      </w:r>
    </w:p>
    <w:p w14:paraId="4956C7B1" w14:textId="2C2ADA13" w:rsidR="00DD2D77" w:rsidRPr="00DD2D77" w:rsidRDefault="00633429" w:rsidP="00DD2D77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 w:rsidRPr="00C21EE6">
        <w:rPr>
          <w:rFonts w:hint="eastAsia"/>
          <w:sz w:val="28"/>
          <w:szCs w:val="28"/>
        </w:rPr>
        <w:t>刷菜单后，数字全部变相同了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DD2D77" w14:paraId="57ECCE18" w14:textId="77777777" w:rsidTr="007C5BE5">
        <w:tc>
          <w:tcPr>
            <w:tcW w:w="1418" w:type="dxa"/>
          </w:tcPr>
          <w:p w14:paraId="2137ADEA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7017B0F6" w14:textId="7F592A1D" w:rsidR="00DD2D77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刷菜单后，数字全变相同了</w:t>
            </w:r>
          </w:p>
        </w:tc>
      </w:tr>
      <w:tr w:rsidR="00DD2D77" w:rsidRPr="00661F10" w14:paraId="496054A7" w14:textId="77777777" w:rsidTr="007C5BE5">
        <w:tc>
          <w:tcPr>
            <w:tcW w:w="1418" w:type="dxa"/>
          </w:tcPr>
          <w:p w14:paraId="32AB4AF5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7067637B" w14:textId="18FE8F8E" w:rsidR="00DD2D77" w:rsidRPr="00032633" w:rsidRDefault="00DD2D77" w:rsidP="00DD2D77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8D5EAFD" wp14:editId="7D011070">
                  <wp:extent cx="3291840" cy="2675822"/>
                  <wp:effectExtent l="0" t="0" r="3810" b="0"/>
                  <wp:docPr id="99414309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13236" cy="26932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2D77" w:rsidRPr="00E56FCE" w14:paraId="55B0A36E" w14:textId="77777777" w:rsidTr="007C5BE5">
        <w:tc>
          <w:tcPr>
            <w:tcW w:w="1418" w:type="dxa"/>
          </w:tcPr>
          <w:p w14:paraId="0F9C64F6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7DD9E01E" w14:textId="1FC2D60E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.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能正常执行事件的复制，并且事件复制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后数字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是对的。</w:t>
            </w:r>
          </w:p>
          <w:p w14:paraId="2A77EC4A" w14:textId="35D52FD3" w:rsidR="00DD2D77" w:rsidRPr="003233FD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2.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刷菜单之后数字就全部变相同了。</w:t>
            </w:r>
          </w:p>
        </w:tc>
      </w:tr>
      <w:tr w:rsidR="00DD2D77" w14:paraId="0F44847D" w14:textId="77777777" w:rsidTr="007C5BE5">
        <w:tc>
          <w:tcPr>
            <w:tcW w:w="1418" w:type="dxa"/>
          </w:tcPr>
          <w:p w14:paraId="747A96EA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40CA4ED9" w14:textId="74BC4F37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问题非常常见，作者我在设计时遇到了，这里标记一下。</w:t>
            </w:r>
          </w:p>
          <w:p w14:paraId="4CFE3484" w14:textId="1F3712F8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使用字符串时，</w:t>
            </w:r>
            <w:r w:rsidR="002C150E">
              <w:rPr>
                <w:rFonts w:ascii="Tahoma" w:eastAsia="微软雅黑" w:hAnsi="Tahoma" w:hint="eastAsia"/>
                <w:kern w:val="0"/>
                <w:sz w:val="22"/>
              </w:rPr>
              <w:t>显示用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\v[22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临时变量。</w:t>
            </w:r>
          </w:p>
          <w:p w14:paraId="574433AB" w14:textId="00523316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06342">
              <w:rPr>
                <w:rFonts w:hint="eastAsia"/>
                <w:noProof/>
              </w:rPr>
              <w:drawing>
                <wp:inline distT="0" distB="0" distL="0" distR="0" wp14:anchorId="6C7E7E73" wp14:editId="056AC859">
                  <wp:extent cx="4313268" cy="1798320"/>
                  <wp:effectExtent l="0" t="0" r="0" b="0"/>
                  <wp:docPr id="148215217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1152" cy="18057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3A2A9E" w14:textId="0A8BD39B" w:rsidR="00DD2D77" w:rsidRDefault="00DD2D77" w:rsidP="007C5BE5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复制事件时，</w:t>
            </w:r>
            <w:r w:rsidR="00CF3D16">
              <w:rPr>
                <w:rFonts w:ascii="Tahoma" w:eastAsia="微软雅黑" w:hAnsi="Tahoma" w:hint="eastAsia"/>
                <w:kern w:val="0"/>
                <w:sz w:val="22"/>
              </w:rPr>
              <w:t>这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临时变量</w:t>
            </w:r>
            <w:r w:rsidR="00AA4326">
              <w:rPr>
                <w:rFonts w:ascii="Tahoma" w:eastAsia="微软雅黑" w:hAnsi="Tahoma" w:hint="eastAsia"/>
                <w:kern w:val="0"/>
                <w:sz w:val="22"/>
              </w:rPr>
              <w:t>每次都在赋值，所以</w:t>
            </w:r>
            <w:r w:rsidR="00776D43">
              <w:rPr>
                <w:rFonts w:ascii="Tahoma" w:eastAsia="微软雅黑" w:hAnsi="Tahoma" w:hint="eastAsia"/>
                <w:kern w:val="0"/>
                <w:sz w:val="22"/>
              </w:rPr>
              <w:t>字符串正常显示值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8004D26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进入菜单返回地图后，会执行贴图销毁重建。</w:t>
            </w:r>
          </w:p>
          <w:p w14:paraId="69AF0900" w14:textId="77777777" w:rsidR="00DD2D77" w:rsidRDefault="00DD2D77" w:rsidP="007C5BE5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时候事件漂浮文字会重新寻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\v[22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值，并刷新文本。</w:t>
            </w:r>
          </w:p>
          <w:p w14:paraId="23C6735D" w14:textId="7EDEE947" w:rsidR="00DD2D77" w:rsidRDefault="002913A5" w:rsidP="007C5BE5">
            <w:pPr>
              <w:widowControl/>
              <w:adjustRightInd w:val="0"/>
              <w:snapToGrid w:val="0"/>
              <w:spacing w:line="276" w:lineRule="auto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这时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缓冲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2</w:t>
            </w:r>
            <w:r w:rsidR="00033E16">
              <w:rPr>
                <w:rFonts w:ascii="Tahoma" w:eastAsia="微软雅黑" w:hAnsi="Tahoma" w:hint="eastAsia"/>
                <w:kern w:val="0"/>
                <w:sz w:val="22"/>
              </w:rPr>
              <w:t>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已是最后一次的值，</w:t>
            </w:r>
            <w:r w:rsidR="00DD2D77">
              <w:rPr>
                <w:rFonts w:ascii="Tahoma" w:eastAsia="微软雅黑" w:hAnsi="Tahoma" w:hint="eastAsia"/>
                <w:kern w:val="0"/>
                <w:sz w:val="22"/>
              </w:rPr>
              <w:t>所以就</w:t>
            </w:r>
            <w:r w:rsidR="004769AF">
              <w:rPr>
                <w:rFonts w:ascii="Tahoma" w:eastAsia="微软雅黑" w:hAnsi="Tahoma" w:hint="eastAsia"/>
                <w:kern w:val="0"/>
                <w:sz w:val="22"/>
              </w:rPr>
              <w:t>全变成</w:t>
            </w:r>
            <w:r w:rsidR="00DD2D77">
              <w:rPr>
                <w:rFonts w:ascii="Tahoma" w:eastAsia="微软雅黑" w:hAnsi="Tahoma" w:hint="eastAsia"/>
                <w:kern w:val="0"/>
                <w:sz w:val="22"/>
              </w:rPr>
              <w:t>相同</w:t>
            </w:r>
            <w:r w:rsidR="004769AF">
              <w:rPr>
                <w:rFonts w:ascii="Tahoma" w:eastAsia="微软雅黑" w:hAnsi="Tahoma" w:hint="eastAsia"/>
                <w:kern w:val="0"/>
                <w:sz w:val="22"/>
              </w:rPr>
              <w:t>值了</w:t>
            </w:r>
            <w:r w:rsidR="00DD2D7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D2D77" w:rsidRPr="00094C19" w14:paraId="76150249" w14:textId="77777777" w:rsidTr="007C5BE5">
        <w:tc>
          <w:tcPr>
            <w:tcW w:w="1418" w:type="dxa"/>
          </w:tcPr>
          <w:p w14:paraId="529B70BF" w14:textId="77777777" w:rsidR="00DD2D77" w:rsidRPr="0062523E" w:rsidRDefault="00DD2D77" w:rsidP="007C5BE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30413836" w14:textId="15C59788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缓存的变量值来存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缓冲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值，</w:t>
            </w:r>
          </w:p>
          <w:p w14:paraId="1F0C9ADD" w14:textId="26714FF0" w:rsidR="00DD2D77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后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\</w:t>
            </w:r>
            <w:proofErr w:type="spellStart"/>
            <w:r>
              <w:rPr>
                <w:rFonts w:ascii="Tahoma" w:eastAsia="微软雅黑" w:hAnsi="Tahoma" w:hint="eastAsia"/>
                <w:kern w:val="0"/>
                <w:sz w:val="22"/>
              </w:rPr>
              <w:t>dEBV</w:t>
            </w:r>
            <w:proofErr w:type="spell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[]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字符显示</w:t>
            </w:r>
            <w:r w:rsidR="0006150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61509">
              <w:rPr>
                <w:rFonts w:ascii="Tahoma" w:eastAsia="微软雅黑" w:hAnsi="Tahoma" w:hint="eastAsia"/>
                <w:kern w:val="0"/>
                <w:sz w:val="22"/>
              </w:rPr>
              <w:t>缓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  <w:r w:rsidR="0006150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即可。</w:t>
            </w:r>
          </w:p>
          <w:p w14:paraId="5FB6778B" w14:textId="10F93306" w:rsidR="00DD2D77" w:rsidRPr="00032633" w:rsidRDefault="00DD2D77" w:rsidP="00DD2D77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393B9A">
              <w:rPr>
                <w:rFonts w:hint="eastAsia"/>
                <w:noProof/>
              </w:rPr>
              <w:lastRenderedPageBreak/>
              <w:drawing>
                <wp:inline distT="0" distB="0" distL="0" distR="0" wp14:anchorId="53564794" wp14:editId="618F0EAD">
                  <wp:extent cx="4294545" cy="1859280"/>
                  <wp:effectExtent l="0" t="0" r="0" b="7620"/>
                  <wp:docPr id="1137597841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8985" cy="18741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1A6CCDA" w14:textId="77777777" w:rsidR="00633429" w:rsidRPr="00CE6C6B" w:rsidRDefault="00633429" w:rsidP="0005016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633429" w:rsidRPr="00CE6C6B" w:rsidSect="00193EC7"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F96D608" w14:textId="77777777" w:rsidR="009472AE" w:rsidRDefault="009472AE" w:rsidP="00F268BE">
      <w:pPr>
        <w:rPr>
          <w:rFonts w:hint="eastAsia"/>
        </w:rPr>
      </w:pPr>
      <w:r>
        <w:separator/>
      </w:r>
    </w:p>
  </w:endnote>
  <w:endnote w:type="continuationSeparator" w:id="0">
    <w:p w14:paraId="0BD4BC5E" w14:textId="77777777" w:rsidR="009472AE" w:rsidRDefault="009472AE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A797819" w14:textId="77777777" w:rsidR="009472AE" w:rsidRDefault="009472AE" w:rsidP="00F268BE">
      <w:pPr>
        <w:rPr>
          <w:rFonts w:hint="eastAsia"/>
        </w:rPr>
      </w:pPr>
      <w:r>
        <w:separator/>
      </w:r>
    </w:p>
  </w:footnote>
  <w:footnote w:type="continuationSeparator" w:id="0">
    <w:p w14:paraId="256E2307" w14:textId="77777777" w:rsidR="009472AE" w:rsidRDefault="009472AE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356790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517CD58E" wp14:editId="3D198DE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4" name="图片 5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FA578A"/>
    <w:multiLevelType w:val="hybridMultilevel"/>
    <w:tmpl w:val="E0D4BAA6"/>
    <w:lvl w:ilvl="0" w:tplc="34BA2F8E">
      <w:start w:val="1"/>
      <w:numFmt w:val="decimal"/>
      <w:lvlText w:val="%1）"/>
      <w:lvlJc w:val="left"/>
      <w:pPr>
        <w:ind w:left="336" w:hanging="33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6158646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1CF"/>
    <w:rsid w:val="000029DF"/>
    <w:rsid w:val="00003541"/>
    <w:rsid w:val="0000421E"/>
    <w:rsid w:val="000073B6"/>
    <w:rsid w:val="000102B7"/>
    <w:rsid w:val="00011E8B"/>
    <w:rsid w:val="000127DB"/>
    <w:rsid w:val="0002589E"/>
    <w:rsid w:val="00032633"/>
    <w:rsid w:val="00033B2D"/>
    <w:rsid w:val="00033E16"/>
    <w:rsid w:val="0003437D"/>
    <w:rsid w:val="0003501B"/>
    <w:rsid w:val="000366A4"/>
    <w:rsid w:val="0004022B"/>
    <w:rsid w:val="000500B1"/>
    <w:rsid w:val="00050164"/>
    <w:rsid w:val="000537C7"/>
    <w:rsid w:val="00056DF9"/>
    <w:rsid w:val="00061217"/>
    <w:rsid w:val="00061509"/>
    <w:rsid w:val="00062AAB"/>
    <w:rsid w:val="00063DFA"/>
    <w:rsid w:val="00064C44"/>
    <w:rsid w:val="00067400"/>
    <w:rsid w:val="00070C61"/>
    <w:rsid w:val="00070DF2"/>
    <w:rsid w:val="00073133"/>
    <w:rsid w:val="00076A18"/>
    <w:rsid w:val="00077CC8"/>
    <w:rsid w:val="00080E6D"/>
    <w:rsid w:val="00086BBD"/>
    <w:rsid w:val="00087632"/>
    <w:rsid w:val="0009235F"/>
    <w:rsid w:val="0009263E"/>
    <w:rsid w:val="0009433A"/>
    <w:rsid w:val="00097BEE"/>
    <w:rsid w:val="000A00F6"/>
    <w:rsid w:val="000A0B0F"/>
    <w:rsid w:val="000A4C50"/>
    <w:rsid w:val="000A784D"/>
    <w:rsid w:val="000B06CE"/>
    <w:rsid w:val="000B1A07"/>
    <w:rsid w:val="000C26B0"/>
    <w:rsid w:val="000C31D9"/>
    <w:rsid w:val="000C471B"/>
    <w:rsid w:val="000C4B03"/>
    <w:rsid w:val="000C623B"/>
    <w:rsid w:val="000C6BF8"/>
    <w:rsid w:val="000C7558"/>
    <w:rsid w:val="000D0884"/>
    <w:rsid w:val="000D41C0"/>
    <w:rsid w:val="000D56D2"/>
    <w:rsid w:val="000D7A3B"/>
    <w:rsid w:val="000E2018"/>
    <w:rsid w:val="000E22BC"/>
    <w:rsid w:val="000E3FC1"/>
    <w:rsid w:val="000E4978"/>
    <w:rsid w:val="000E6E0D"/>
    <w:rsid w:val="000F527C"/>
    <w:rsid w:val="000F7C47"/>
    <w:rsid w:val="00101CDF"/>
    <w:rsid w:val="0011101F"/>
    <w:rsid w:val="00111B92"/>
    <w:rsid w:val="0011354F"/>
    <w:rsid w:val="00114666"/>
    <w:rsid w:val="0011485F"/>
    <w:rsid w:val="00115AB2"/>
    <w:rsid w:val="00121672"/>
    <w:rsid w:val="001218E1"/>
    <w:rsid w:val="00126423"/>
    <w:rsid w:val="00131563"/>
    <w:rsid w:val="00134914"/>
    <w:rsid w:val="00137D7B"/>
    <w:rsid w:val="001409D3"/>
    <w:rsid w:val="00141C78"/>
    <w:rsid w:val="001435EB"/>
    <w:rsid w:val="00147899"/>
    <w:rsid w:val="0015215E"/>
    <w:rsid w:val="0015353A"/>
    <w:rsid w:val="00154972"/>
    <w:rsid w:val="00165192"/>
    <w:rsid w:val="00165744"/>
    <w:rsid w:val="00166FEC"/>
    <w:rsid w:val="00172ECE"/>
    <w:rsid w:val="00174AC1"/>
    <w:rsid w:val="00175F41"/>
    <w:rsid w:val="00180D8C"/>
    <w:rsid w:val="00182F8E"/>
    <w:rsid w:val="00184741"/>
    <w:rsid w:val="00185F5A"/>
    <w:rsid w:val="001922B4"/>
    <w:rsid w:val="00193EC7"/>
    <w:rsid w:val="00193FE1"/>
    <w:rsid w:val="001956F9"/>
    <w:rsid w:val="001957ED"/>
    <w:rsid w:val="001A188F"/>
    <w:rsid w:val="001A3F5E"/>
    <w:rsid w:val="001A59A9"/>
    <w:rsid w:val="001B0342"/>
    <w:rsid w:val="001B0BDE"/>
    <w:rsid w:val="001B12FC"/>
    <w:rsid w:val="001B24AE"/>
    <w:rsid w:val="001C09EC"/>
    <w:rsid w:val="001C0AAA"/>
    <w:rsid w:val="001C2FD3"/>
    <w:rsid w:val="001C5071"/>
    <w:rsid w:val="001C75EA"/>
    <w:rsid w:val="001D6308"/>
    <w:rsid w:val="001D7BDB"/>
    <w:rsid w:val="001E0C0D"/>
    <w:rsid w:val="001E224F"/>
    <w:rsid w:val="001E5305"/>
    <w:rsid w:val="001E6851"/>
    <w:rsid w:val="001F078C"/>
    <w:rsid w:val="001F70EC"/>
    <w:rsid w:val="002011FD"/>
    <w:rsid w:val="00207129"/>
    <w:rsid w:val="00212328"/>
    <w:rsid w:val="002131B8"/>
    <w:rsid w:val="0021331F"/>
    <w:rsid w:val="00214C47"/>
    <w:rsid w:val="00223958"/>
    <w:rsid w:val="0023367D"/>
    <w:rsid w:val="00233AC4"/>
    <w:rsid w:val="002344EE"/>
    <w:rsid w:val="0024074D"/>
    <w:rsid w:val="00241913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0F4A"/>
    <w:rsid w:val="00273CA0"/>
    <w:rsid w:val="00283CE2"/>
    <w:rsid w:val="0028490F"/>
    <w:rsid w:val="00285013"/>
    <w:rsid w:val="002913A5"/>
    <w:rsid w:val="00293FEA"/>
    <w:rsid w:val="002963C5"/>
    <w:rsid w:val="002A3241"/>
    <w:rsid w:val="002A4145"/>
    <w:rsid w:val="002A5049"/>
    <w:rsid w:val="002B1243"/>
    <w:rsid w:val="002B3598"/>
    <w:rsid w:val="002B5545"/>
    <w:rsid w:val="002B5C64"/>
    <w:rsid w:val="002C065A"/>
    <w:rsid w:val="002C0AC2"/>
    <w:rsid w:val="002C0CF7"/>
    <w:rsid w:val="002C150E"/>
    <w:rsid w:val="002C21D7"/>
    <w:rsid w:val="002C4ACA"/>
    <w:rsid w:val="002D2379"/>
    <w:rsid w:val="002D3F89"/>
    <w:rsid w:val="002D4C56"/>
    <w:rsid w:val="002D7830"/>
    <w:rsid w:val="002E0A1D"/>
    <w:rsid w:val="002E1B8E"/>
    <w:rsid w:val="002F1466"/>
    <w:rsid w:val="002F27EA"/>
    <w:rsid w:val="002F3B04"/>
    <w:rsid w:val="00300986"/>
    <w:rsid w:val="00302540"/>
    <w:rsid w:val="003026A8"/>
    <w:rsid w:val="003027AA"/>
    <w:rsid w:val="0030763A"/>
    <w:rsid w:val="00311389"/>
    <w:rsid w:val="00313C99"/>
    <w:rsid w:val="00322D91"/>
    <w:rsid w:val="003233FD"/>
    <w:rsid w:val="00324493"/>
    <w:rsid w:val="00325269"/>
    <w:rsid w:val="003266BF"/>
    <w:rsid w:val="00326DBE"/>
    <w:rsid w:val="0034280F"/>
    <w:rsid w:val="003448B3"/>
    <w:rsid w:val="0034506E"/>
    <w:rsid w:val="00345EF2"/>
    <w:rsid w:val="00351085"/>
    <w:rsid w:val="0035112E"/>
    <w:rsid w:val="0035233D"/>
    <w:rsid w:val="003525BD"/>
    <w:rsid w:val="003631A5"/>
    <w:rsid w:val="0036796B"/>
    <w:rsid w:val="00370392"/>
    <w:rsid w:val="003774AB"/>
    <w:rsid w:val="00387CA1"/>
    <w:rsid w:val="003915E4"/>
    <w:rsid w:val="00393EC1"/>
    <w:rsid w:val="00394F9B"/>
    <w:rsid w:val="003967F2"/>
    <w:rsid w:val="003A4B26"/>
    <w:rsid w:val="003A5545"/>
    <w:rsid w:val="003B1DA0"/>
    <w:rsid w:val="003B2260"/>
    <w:rsid w:val="003B25CF"/>
    <w:rsid w:val="003B2F18"/>
    <w:rsid w:val="003B3533"/>
    <w:rsid w:val="003B5E80"/>
    <w:rsid w:val="003C04D7"/>
    <w:rsid w:val="003C0ED4"/>
    <w:rsid w:val="003C1B3C"/>
    <w:rsid w:val="003D3D57"/>
    <w:rsid w:val="003E3AF9"/>
    <w:rsid w:val="003E561F"/>
    <w:rsid w:val="003E7D71"/>
    <w:rsid w:val="003F0A9D"/>
    <w:rsid w:val="003F1E04"/>
    <w:rsid w:val="003F5322"/>
    <w:rsid w:val="003F7D6C"/>
    <w:rsid w:val="00402931"/>
    <w:rsid w:val="004035ED"/>
    <w:rsid w:val="0040550D"/>
    <w:rsid w:val="00410337"/>
    <w:rsid w:val="004118E6"/>
    <w:rsid w:val="00413CE4"/>
    <w:rsid w:val="00414136"/>
    <w:rsid w:val="004149E2"/>
    <w:rsid w:val="004165D8"/>
    <w:rsid w:val="00420D52"/>
    <w:rsid w:val="00421740"/>
    <w:rsid w:val="00424D40"/>
    <w:rsid w:val="00425345"/>
    <w:rsid w:val="004255AC"/>
    <w:rsid w:val="00427FE8"/>
    <w:rsid w:val="00434A2A"/>
    <w:rsid w:val="004404B3"/>
    <w:rsid w:val="00442623"/>
    <w:rsid w:val="00443326"/>
    <w:rsid w:val="0044652B"/>
    <w:rsid w:val="00446D7C"/>
    <w:rsid w:val="004473E8"/>
    <w:rsid w:val="004502FE"/>
    <w:rsid w:val="0045470F"/>
    <w:rsid w:val="004549C7"/>
    <w:rsid w:val="00460DE8"/>
    <w:rsid w:val="004623E4"/>
    <w:rsid w:val="00462D12"/>
    <w:rsid w:val="00464DA3"/>
    <w:rsid w:val="004705B4"/>
    <w:rsid w:val="004718C4"/>
    <w:rsid w:val="004769AF"/>
    <w:rsid w:val="004845C9"/>
    <w:rsid w:val="00490BC9"/>
    <w:rsid w:val="0049177D"/>
    <w:rsid w:val="00491A35"/>
    <w:rsid w:val="00496083"/>
    <w:rsid w:val="00496FD5"/>
    <w:rsid w:val="00497D93"/>
    <w:rsid w:val="004A238D"/>
    <w:rsid w:val="004A619F"/>
    <w:rsid w:val="004A64FA"/>
    <w:rsid w:val="004B1074"/>
    <w:rsid w:val="004B77BC"/>
    <w:rsid w:val="004B789C"/>
    <w:rsid w:val="004C13E3"/>
    <w:rsid w:val="004C1430"/>
    <w:rsid w:val="004C37EB"/>
    <w:rsid w:val="004C5262"/>
    <w:rsid w:val="004C6E7F"/>
    <w:rsid w:val="004C6F3D"/>
    <w:rsid w:val="004D005E"/>
    <w:rsid w:val="004D209D"/>
    <w:rsid w:val="004E0E14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2E12"/>
    <w:rsid w:val="00513E69"/>
    <w:rsid w:val="00514759"/>
    <w:rsid w:val="005161B9"/>
    <w:rsid w:val="00516828"/>
    <w:rsid w:val="00517F9B"/>
    <w:rsid w:val="00520068"/>
    <w:rsid w:val="0052143B"/>
    <w:rsid w:val="00522548"/>
    <w:rsid w:val="00523440"/>
    <w:rsid w:val="00523A62"/>
    <w:rsid w:val="00525AAA"/>
    <w:rsid w:val="0052705F"/>
    <w:rsid w:val="0052798A"/>
    <w:rsid w:val="00533BDA"/>
    <w:rsid w:val="00534DB3"/>
    <w:rsid w:val="00535597"/>
    <w:rsid w:val="00535C31"/>
    <w:rsid w:val="005404D8"/>
    <w:rsid w:val="005413F3"/>
    <w:rsid w:val="00543E00"/>
    <w:rsid w:val="00543FA4"/>
    <w:rsid w:val="00546C03"/>
    <w:rsid w:val="00547948"/>
    <w:rsid w:val="005528D5"/>
    <w:rsid w:val="005530AE"/>
    <w:rsid w:val="0055417F"/>
    <w:rsid w:val="0055512F"/>
    <w:rsid w:val="0055516E"/>
    <w:rsid w:val="0055643A"/>
    <w:rsid w:val="0056250B"/>
    <w:rsid w:val="00570278"/>
    <w:rsid w:val="00570CEC"/>
    <w:rsid w:val="0057228B"/>
    <w:rsid w:val="00575B0F"/>
    <w:rsid w:val="005812AF"/>
    <w:rsid w:val="00581583"/>
    <w:rsid w:val="00581690"/>
    <w:rsid w:val="0058210C"/>
    <w:rsid w:val="005835F2"/>
    <w:rsid w:val="005858E5"/>
    <w:rsid w:val="005955E3"/>
    <w:rsid w:val="005A01A2"/>
    <w:rsid w:val="005A1E67"/>
    <w:rsid w:val="005A40B2"/>
    <w:rsid w:val="005A494A"/>
    <w:rsid w:val="005A74FF"/>
    <w:rsid w:val="005B0165"/>
    <w:rsid w:val="005B12C0"/>
    <w:rsid w:val="005B6AF8"/>
    <w:rsid w:val="005C3BFB"/>
    <w:rsid w:val="005C57C0"/>
    <w:rsid w:val="005D3D77"/>
    <w:rsid w:val="005D4E5F"/>
    <w:rsid w:val="005D6035"/>
    <w:rsid w:val="005D635B"/>
    <w:rsid w:val="005E3A34"/>
    <w:rsid w:val="005E4721"/>
    <w:rsid w:val="005E6207"/>
    <w:rsid w:val="005F1CE1"/>
    <w:rsid w:val="005F6956"/>
    <w:rsid w:val="006002F7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26A06"/>
    <w:rsid w:val="00627123"/>
    <w:rsid w:val="00630FB4"/>
    <w:rsid w:val="00633429"/>
    <w:rsid w:val="00633CF8"/>
    <w:rsid w:val="00633E91"/>
    <w:rsid w:val="006349EE"/>
    <w:rsid w:val="00635B2C"/>
    <w:rsid w:val="00635E34"/>
    <w:rsid w:val="00636108"/>
    <w:rsid w:val="00636EEE"/>
    <w:rsid w:val="00641DEA"/>
    <w:rsid w:val="0065282D"/>
    <w:rsid w:val="00663252"/>
    <w:rsid w:val="00667162"/>
    <w:rsid w:val="00672196"/>
    <w:rsid w:val="00674417"/>
    <w:rsid w:val="006821E8"/>
    <w:rsid w:val="006844DA"/>
    <w:rsid w:val="00693DD6"/>
    <w:rsid w:val="0069761F"/>
    <w:rsid w:val="006A0277"/>
    <w:rsid w:val="006A3E9F"/>
    <w:rsid w:val="006B3E2A"/>
    <w:rsid w:val="006D31D0"/>
    <w:rsid w:val="006E08DA"/>
    <w:rsid w:val="006E3B28"/>
    <w:rsid w:val="006E4593"/>
    <w:rsid w:val="006F11D7"/>
    <w:rsid w:val="006F45F4"/>
    <w:rsid w:val="006F4893"/>
    <w:rsid w:val="006F53E2"/>
    <w:rsid w:val="006F72F9"/>
    <w:rsid w:val="00700342"/>
    <w:rsid w:val="007015ED"/>
    <w:rsid w:val="00701CAF"/>
    <w:rsid w:val="00703213"/>
    <w:rsid w:val="00703F77"/>
    <w:rsid w:val="007078AB"/>
    <w:rsid w:val="00707AC6"/>
    <w:rsid w:val="007103FE"/>
    <w:rsid w:val="00710C92"/>
    <w:rsid w:val="00714919"/>
    <w:rsid w:val="007205F8"/>
    <w:rsid w:val="00724359"/>
    <w:rsid w:val="0072494F"/>
    <w:rsid w:val="00725E6A"/>
    <w:rsid w:val="00725F51"/>
    <w:rsid w:val="00732A5F"/>
    <w:rsid w:val="00732E4C"/>
    <w:rsid w:val="0073667F"/>
    <w:rsid w:val="00736AD6"/>
    <w:rsid w:val="00742388"/>
    <w:rsid w:val="00742DCD"/>
    <w:rsid w:val="0074372C"/>
    <w:rsid w:val="00744802"/>
    <w:rsid w:val="00750626"/>
    <w:rsid w:val="00764EBA"/>
    <w:rsid w:val="007729A1"/>
    <w:rsid w:val="00772B98"/>
    <w:rsid w:val="00773FCB"/>
    <w:rsid w:val="00776A74"/>
    <w:rsid w:val="00776D43"/>
    <w:rsid w:val="007801E1"/>
    <w:rsid w:val="0078072A"/>
    <w:rsid w:val="00781DD1"/>
    <w:rsid w:val="00784485"/>
    <w:rsid w:val="00791E74"/>
    <w:rsid w:val="00792F98"/>
    <w:rsid w:val="0079366B"/>
    <w:rsid w:val="007955CB"/>
    <w:rsid w:val="007961A9"/>
    <w:rsid w:val="007A3437"/>
    <w:rsid w:val="007A4BBA"/>
    <w:rsid w:val="007B3376"/>
    <w:rsid w:val="007B6C84"/>
    <w:rsid w:val="007C2A73"/>
    <w:rsid w:val="007C489B"/>
    <w:rsid w:val="007C6187"/>
    <w:rsid w:val="007D0DEC"/>
    <w:rsid w:val="007D2A84"/>
    <w:rsid w:val="007D6165"/>
    <w:rsid w:val="007E0120"/>
    <w:rsid w:val="007E0A2B"/>
    <w:rsid w:val="007E15AA"/>
    <w:rsid w:val="007E4C54"/>
    <w:rsid w:val="007E5AC6"/>
    <w:rsid w:val="00800AEA"/>
    <w:rsid w:val="00801837"/>
    <w:rsid w:val="00811F00"/>
    <w:rsid w:val="0081301F"/>
    <w:rsid w:val="008174EC"/>
    <w:rsid w:val="00817A25"/>
    <w:rsid w:val="008230ED"/>
    <w:rsid w:val="00826D17"/>
    <w:rsid w:val="008324AB"/>
    <w:rsid w:val="0083575F"/>
    <w:rsid w:val="00836F49"/>
    <w:rsid w:val="008405CE"/>
    <w:rsid w:val="008427F0"/>
    <w:rsid w:val="00843900"/>
    <w:rsid w:val="00851389"/>
    <w:rsid w:val="0085180C"/>
    <w:rsid w:val="0085524B"/>
    <w:rsid w:val="0085529B"/>
    <w:rsid w:val="00856A10"/>
    <w:rsid w:val="00860FDC"/>
    <w:rsid w:val="008618DE"/>
    <w:rsid w:val="00861C66"/>
    <w:rsid w:val="008625E1"/>
    <w:rsid w:val="0086627F"/>
    <w:rsid w:val="00866312"/>
    <w:rsid w:val="008776AE"/>
    <w:rsid w:val="00883317"/>
    <w:rsid w:val="00891D1C"/>
    <w:rsid w:val="00894B53"/>
    <w:rsid w:val="00895D80"/>
    <w:rsid w:val="00897112"/>
    <w:rsid w:val="008A2BE0"/>
    <w:rsid w:val="008A492D"/>
    <w:rsid w:val="008B2ACE"/>
    <w:rsid w:val="008B469B"/>
    <w:rsid w:val="008B4AD5"/>
    <w:rsid w:val="008C04E9"/>
    <w:rsid w:val="008C0A23"/>
    <w:rsid w:val="008C4287"/>
    <w:rsid w:val="008C565C"/>
    <w:rsid w:val="008C6C41"/>
    <w:rsid w:val="008C7A7A"/>
    <w:rsid w:val="008D16E4"/>
    <w:rsid w:val="008D58D2"/>
    <w:rsid w:val="008E0240"/>
    <w:rsid w:val="008E0E85"/>
    <w:rsid w:val="008E1C68"/>
    <w:rsid w:val="008E52C8"/>
    <w:rsid w:val="008E7595"/>
    <w:rsid w:val="008F103A"/>
    <w:rsid w:val="008F1751"/>
    <w:rsid w:val="008F2777"/>
    <w:rsid w:val="008F2B64"/>
    <w:rsid w:val="008F7695"/>
    <w:rsid w:val="008F7975"/>
    <w:rsid w:val="00900142"/>
    <w:rsid w:val="00902FC9"/>
    <w:rsid w:val="00912129"/>
    <w:rsid w:val="009121F6"/>
    <w:rsid w:val="00916FBA"/>
    <w:rsid w:val="00924A1F"/>
    <w:rsid w:val="009267E6"/>
    <w:rsid w:val="00930FC4"/>
    <w:rsid w:val="00935FE3"/>
    <w:rsid w:val="00941406"/>
    <w:rsid w:val="00941486"/>
    <w:rsid w:val="00944F6B"/>
    <w:rsid w:val="009472AE"/>
    <w:rsid w:val="0095139B"/>
    <w:rsid w:val="00952171"/>
    <w:rsid w:val="00965099"/>
    <w:rsid w:val="00966A1C"/>
    <w:rsid w:val="009670A4"/>
    <w:rsid w:val="009678F8"/>
    <w:rsid w:val="009702B7"/>
    <w:rsid w:val="00970D43"/>
    <w:rsid w:val="00973688"/>
    <w:rsid w:val="009764B5"/>
    <w:rsid w:val="009858BF"/>
    <w:rsid w:val="0099011C"/>
    <w:rsid w:val="0099138E"/>
    <w:rsid w:val="00991C4E"/>
    <w:rsid w:val="0099306F"/>
    <w:rsid w:val="009A3137"/>
    <w:rsid w:val="009A7DF3"/>
    <w:rsid w:val="009B04D6"/>
    <w:rsid w:val="009B2144"/>
    <w:rsid w:val="009B4CF4"/>
    <w:rsid w:val="009B7073"/>
    <w:rsid w:val="009B7224"/>
    <w:rsid w:val="009C0B0F"/>
    <w:rsid w:val="009C48B2"/>
    <w:rsid w:val="009C675C"/>
    <w:rsid w:val="009E1BF2"/>
    <w:rsid w:val="009E2C9E"/>
    <w:rsid w:val="009E2F1E"/>
    <w:rsid w:val="009E5747"/>
    <w:rsid w:val="009F1C05"/>
    <w:rsid w:val="00A045A0"/>
    <w:rsid w:val="00A073AE"/>
    <w:rsid w:val="00A1060C"/>
    <w:rsid w:val="00A134AD"/>
    <w:rsid w:val="00A17B85"/>
    <w:rsid w:val="00A21866"/>
    <w:rsid w:val="00A24211"/>
    <w:rsid w:val="00A355D7"/>
    <w:rsid w:val="00A37420"/>
    <w:rsid w:val="00A37C6C"/>
    <w:rsid w:val="00A434EE"/>
    <w:rsid w:val="00A448B5"/>
    <w:rsid w:val="00A503DC"/>
    <w:rsid w:val="00A52223"/>
    <w:rsid w:val="00A52BAA"/>
    <w:rsid w:val="00A53435"/>
    <w:rsid w:val="00A56620"/>
    <w:rsid w:val="00A72F2F"/>
    <w:rsid w:val="00A75EF6"/>
    <w:rsid w:val="00A7710E"/>
    <w:rsid w:val="00A801BA"/>
    <w:rsid w:val="00A823C7"/>
    <w:rsid w:val="00A93612"/>
    <w:rsid w:val="00A96372"/>
    <w:rsid w:val="00A967B5"/>
    <w:rsid w:val="00AA0818"/>
    <w:rsid w:val="00AA4326"/>
    <w:rsid w:val="00AA4FCA"/>
    <w:rsid w:val="00AA689F"/>
    <w:rsid w:val="00AB1000"/>
    <w:rsid w:val="00AB2BBC"/>
    <w:rsid w:val="00AB2EE9"/>
    <w:rsid w:val="00AB47CF"/>
    <w:rsid w:val="00AC420E"/>
    <w:rsid w:val="00AC48F5"/>
    <w:rsid w:val="00AC4C58"/>
    <w:rsid w:val="00AC6FF3"/>
    <w:rsid w:val="00AD140A"/>
    <w:rsid w:val="00AD2CEB"/>
    <w:rsid w:val="00AD32D6"/>
    <w:rsid w:val="00AD49B1"/>
    <w:rsid w:val="00AD7747"/>
    <w:rsid w:val="00AE1B41"/>
    <w:rsid w:val="00AF5CE5"/>
    <w:rsid w:val="00AF608F"/>
    <w:rsid w:val="00B0233A"/>
    <w:rsid w:val="00B02F23"/>
    <w:rsid w:val="00B034EE"/>
    <w:rsid w:val="00B046F5"/>
    <w:rsid w:val="00B04B50"/>
    <w:rsid w:val="00B07507"/>
    <w:rsid w:val="00B10EEB"/>
    <w:rsid w:val="00B11A9D"/>
    <w:rsid w:val="00B16372"/>
    <w:rsid w:val="00B16C91"/>
    <w:rsid w:val="00B16CE9"/>
    <w:rsid w:val="00B1775B"/>
    <w:rsid w:val="00B208DC"/>
    <w:rsid w:val="00B213A2"/>
    <w:rsid w:val="00B22F6A"/>
    <w:rsid w:val="00B25191"/>
    <w:rsid w:val="00B27C9D"/>
    <w:rsid w:val="00B33D45"/>
    <w:rsid w:val="00B42DF1"/>
    <w:rsid w:val="00B43529"/>
    <w:rsid w:val="00B4689C"/>
    <w:rsid w:val="00B4748C"/>
    <w:rsid w:val="00B5472D"/>
    <w:rsid w:val="00B55EA9"/>
    <w:rsid w:val="00B568B4"/>
    <w:rsid w:val="00B62CFB"/>
    <w:rsid w:val="00B633EB"/>
    <w:rsid w:val="00B64011"/>
    <w:rsid w:val="00B64233"/>
    <w:rsid w:val="00B6456B"/>
    <w:rsid w:val="00B74258"/>
    <w:rsid w:val="00B754C7"/>
    <w:rsid w:val="00B76C14"/>
    <w:rsid w:val="00B859AC"/>
    <w:rsid w:val="00B859E7"/>
    <w:rsid w:val="00B8685F"/>
    <w:rsid w:val="00B87882"/>
    <w:rsid w:val="00B95A23"/>
    <w:rsid w:val="00B972ED"/>
    <w:rsid w:val="00BA026B"/>
    <w:rsid w:val="00BA4AEF"/>
    <w:rsid w:val="00BA4D2E"/>
    <w:rsid w:val="00BA5240"/>
    <w:rsid w:val="00BA5355"/>
    <w:rsid w:val="00BB2392"/>
    <w:rsid w:val="00BB553D"/>
    <w:rsid w:val="00BC4010"/>
    <w:rsid w:val="00BC7230"/>
    <w:rsid w:val="00BD3977"/>
    <w:rsid w:val="00BD7C84"/>
    <w:rsid w:val="00BE36EE"/>
    <w:rsid w:val="00BF6BA6"/>
    <w:rsid w:val="00C00C82"/>
    <w:rsid w:val="00C00F09"/>
    <w:rsid w:val="00C01989"/>
    <w:rsid w:val="00C03646"/>
    <w:rsid w:val="00C05DCB"/>
    <w:rsid w:val="00C12236"/>
    <w:rsid w:val="00C15731"/>
    <w:rsid w:val="00C20572"/>
    <w:rsid w:val="00C21CC5"/>
    <w:rsid w:val="00C21EE6"/>
    <w:rsid w:val="00C228BC"/>
    <w:rsid w:val="00C2530E"/>
    <w:rsid w:val="00C37748"/>
    <w:rsid w:val="00C415C0"/>
    <w:rsid w:val="00C417EF"/>
    <w:rsid w:val="00C41D26"/>
    <w:rsid w:val="00C428A6"/>
    <w:rsid w:val="00C4790E"/>
    <w:rsid w:val="00C503AA"/>
    <w:rsid w:val="00C505D7"/>
    <w:rsid w:val="00C54300"/>
    <w:rsid w:val="00C56003"/>
    <w:rsid w:val="00C6278F"/>
    <w:rsid w:val="00C62A49"/>
    <w:rsid w:val="00C8211D"/>
    <w:rsid w:val="00C83681"/>
    <w:rsid w:val="00C85744"/>
    <w:rsid w:val="00C863C6"/>
    <w:rsid w:val="00C86DCB"/>
    <w:rsid w:val="00C87434"/>
    <w:rsid w:val="00C91612"/>
    <w:rsid w:val="00C91888"/>
    <w:rsid w:val="00CA1EF6"/>
    <w:rsid w:val="00CA2FB3"/>
    <w:rsid w:val="00CA5F81"/>
    <w:rsid w:val="00CB0AB8"/>
    <w:rsid w:val="00CB2C08"/>
    <w:rsid w:val="00CB2ECB"/>
    <w:rsid w:val="00CB3261"/>
    <w:rsid w:val="00CB5BCD"/>
    <w:rsid w:val="00CC2260"/>
    <w:rsid w:val="00CC40E9"/>
    <w:rsid w:val="00CC7E69"/>
    <w:rsid w:val="00CD1B39"/>
    <w:rsid w:val="00CD46BD"/>
    <w:rsid w:val="00CD535A"/>
    <w:rsid w:val="00CE2C7A"/>
    <w:rsid w:val="00CE2E60"/>
    <w:rsid w:val="00CE4870"/>
    <w:rsid w:val="00CE6C6B"/>
    <w:rsid w:val="00CE7610"/>
    <w:rsid w:val="00CF01DB"/>
    <w:rsid w:val="00CF0D18"/>
    <w:rsid w:val="00CF2015"/>
    <w:rsid w:val="00CF3D16"/>
    <w:rsid w:val="00CF4F94"/>
    <w:rsid w:val="00CF5AA2"/>
    <w:rsid w:val="00CF6F80"/>
    <w:rsid w:val="00D0373C"/>
    <w:rsid w:val="00D04AD8"/>
    <w:rsid w:val="00D05D1B"/>
    <w:rsid w:val="00D11E89"/>
    <w:rsid w:val="00D12B12"/>
    <w:rsid w:val="00D13144"/>
    <w:rsid w:val="00D15788"/>
    <w:rsid w:val="00D23B77"/>
    <w:rsid w:val="00D2626C"/>
    <w:rsid w:val="00D313CB"/>
    <w:rsid w:val="00D32B1E"/>
    <w:rsid w:val="00D33B7C"/>
    <w:rsid w:val="00D3468E"/>
    <w:rsid w:val="00D3518B"/>
    <w:rsid w:val="00D373D5"/>
    <w:rsid w:val="00D41574"/>
    <w:rsid w:val="00D42BD5"/>
    <w:rsid w:val="00D44905"/>
    <w:rsid w:val="00D46FBF"/>
    <w:rsid w:val="00D507DD"/>
    <w:rsid w:val="00D54E39"/>
    <w:rsid w:val="00D570D4"/>
    <w:rsid w:val="00D63A01"/>
    <w:rsid w:val="00D648F9"/>
    <w:rsid w:val="00D73CE6"/>
    <w:rsid w:val="00D7534F"/>
    <w:rsid w:val="00D75856"/>
    <w:rsid w:val="00D83537"/>
    <w:rsid w:val="00D848BE"/>
    <w:rsid w:val="00D87237"/>
    <w:rsid w:val="00D9058E"/>
    <w:rsid w:val="00D92500"/>
    <w:rsid w:val="00D92694"/>
    <w:rsid w:val="00D94FF0"/>
    <w:rsid w:val="00D95B7F"/>
    <w:rsid w:val="00D95ECE"/>
    <w:rsid w:val="00DA19F9"/>
    <w:rsid w:val="00DA3BD3"/>
    <w:rsid w:val="00DA449C"/>
    <w:rsid w:val="00DA497F"/>
    <w:rsid w:val="00DC6EDC"/>
    <w:rsid w:val="00DD198F"/>
    <w:rsid w:val="00DD239F"/>
    <w:rsid w:val="00DD2D77"/>
    <w:rsid w:val="00DD329F"/>
    <w:rsid w:val="00DD331D"/>
    <w:rsid w:val="00DD45A2"/>
    <w:rsid w:val="00DD6BC0"/>
    <w:rsid w:val="00DE352F"/>
    <w:rsid w:val="00DE3E57"/>
    <w:rsid w:val="00DE6CF1"/>
    <w:rsid w:val="00DF1984"/>
    <w:rsid w:val="00DF3864"/>
    <w:rsid w:val="00DF3C0D"/>
    <w:rsid w:val="00DF4645"/>
    <w:rsid w:val="00DF55FA"/>
    <w:rsid w:val="00DF7B66"/>
    <w:rsid w:val="00E00E64"/>
    <w:rsid w:val="00E01E1F"/>
    <w:rsid w:val="00E03C00"/>
    <w:rsid w:val="00E04B91"/>
    <w:rsid w:val="00E06332"/>
    <w:rsid w:val="00E11EDB"/>
    <w:rsid w:val="00E12C24"/>
    <w:rsid w:val="00E12FEA"/>
    <w:rsid w:val="00E13845"/>
    <w:rsid w:val="00E2180F"/>
    <w:rsid w:val="00E21929"/>
    <w:rsid w:val="00E2195D"/>
    <w:rsid w:val="00E24F05"/>
    <w:rsid w:val="00E25A7A"/>
    <w:rsid w:val="00E25E8B"/>
    <w:rsid w:val="00E30547"/>
    <w:rsid w:val="00E33605"/>
    <w:rsid w:val="00E4095E"/>
    <w:rsid w:val="00E40964"/>
    <w:rsid w:val="00E42584"/>
    <w:rsid w:val="00E43745"/>
    <w:rsid w:val="00E50789"/>
    <w:rsid w:val="00E50921"/>
    <w:rsid w:val="00E50AF7"/>
    <w:rsid w:val="00E54B38"/>
    <w:rsid w:val="00E602F9"/>
    <w:rsid w:val="00E60FDE"/>
    <w:rsid w:val="00E6184C"/>
    <w:rsid w:val="00E63A9D"/>
    <w:rsid w:val="00E67A87"/>
    <w:rsid w:val="00E7096C"/>
    <w:rsid w:val="00E76559"/>
    <w:rsid w:val="00E81D54"/>
    <w:rsid w:val="00E86D3D"/>
    <w:rsid w:val="00E877F2"/>
    <w:rsid w:val="00E94960"/>
    <w:rsid w:val="00E9723A"/>
    <w:rsid w:val="00E97A65"/>
    <w:rsid w:val="00EA04A6"/>
    <w:rsid w:val="00EA2455"/>
    <w:rsid w:val="00EA6DD9"/>
    <w:rsid w:val="00EB18E2"/>
    <w:rsid w:val="00EB52D3"/>
    <w:rsid w:val="00EC0315"/>
    <w:rsid w:val="00EC07AB"/>
    <w:rsid w:val="00EC1791"/>
    <w:rsid w:val="00EC22B5"/>
    <w:rsid w:val="00EC30AD"/>
    <w:rsid w:val="00EC598D"/>
    <w:rsid w:val="00ED3DD2"/>
    <w:rsid w:val="00ED4148"/>
    <w:rsid w:val="00ED4F5E"/>
    <w:rsid w:val="00ED509D"/>
    <w:rsid w:val="00EE3ADC"/>
    <w:rsid w:val="00EE4A64"/>
    <w:rsid w:val="00EF27A3"/>
    <w:rsid w:val="00EF70CE"/>
    <w:rsid w:val="00F00E93"/>
    <w:rsid w:val="00F018DF"/>
    <w:rsid w:val="00F01FDF"/>
    <w:rsid w:val="00F14E87"/>
    <w:rsid w:val="00F251F6"/>
    <w:rsid w:val="00F255C4"/>
    <w:rsid w:val="00F25782"/>
    <w:rsid w:val="00F264E4"/>
    <w:rsid w:val="00F268BE"/>
    <w:rsid w:val="00F30CA7"/>
    <w:rsid w:val="00F31936"/>
    <w:rsid w:val="00F320D9"/>
    <w:rsid w:val="00F378EA"/>
    <w:rsid w:val="00F40059"/>
    <w:rsid w:val="00F4061F"/>
    <w:rsid w:val="00F42103"/>
    <w:rsid w:val="00F4570D"/>
    <w:rsid w:val="00F47267"/>
    <w:rsid w:val="00F513F3"/>
    <w:rsid w:val="00F62776"/>
    <w:rsid w:val="00F63184"/>
    <w:rsid w:val="00F63492"/>
    <w:rsid w:val="00F64A5A"/>
    <w:rsid w:val="00F677BD"/>
    <w:rsid w:val="00F713C9"/>
    <w:rsid w:val="00F7383D"/>
    <w:rsid w:val="00F7513E"/>
    <w:rsid w:val="00F753B0"/>
    <w:rsid w:val="00F7768C"/>
    <w:rsid w:val="00F80812"/>
    <w:rsid w:val="00F83873"/>
    <w:rsid w:val="00F865B1"/>
    <w:rsid w:val="00F94CCF"/>
    <w:rsid w:val="00FA0634"/>
    <w:rsid w:val="00FA40C6"/>
    <w:rsid w:val="00FA4F00"/>
    <w:rsid w:val="00FA54F1"/>
    <w:rsid w:val="00FB1A9A"/>
    <w:rsid w:val="00FB1C31"/>
    <w:rsid w:val="00FB1DE8"/>
    <w:rsid w:val="00FC0A33"/>
    <w:rsid w:val="00FC27C4"/>
    <w:rsid w:val="00FC4455"/>
    <w:rsid w:val="00FC4E16"/>
    <w:rsid w:val="00FD13BD"/>
    <w:rsid w:val="00FD20FC"/>
    <w:rsid w:val="00FD6AE4"/>
    <w:rsid w:val="00FE2BBC"/>
    <w:rsid w:val="00FE52DA"/>
    <w:rsid w:val="00FE605C"/>
    <w:rsid w:val="00FE6650"/>
    <w:rsid w:val="00FF2CE4"/>
    <w:rsid w:val="00FF5C3F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C8EB6B9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086BBD"/>
    <w:pPr>
      <w:keepNext/>
      <w:keepLines/>
      <w:snapToGrid w:val="0"/>
      <w:spacing w:before="120" w:after="12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086BBD"/>
    <w:rPr>
      <w:rFonts w:ascii="微软雅黑" w:eastAsia="微软雅黑" w:hAnsi="微软雅黑" w:cstheme="majorBidi"/>
      <w:b/>
      <w:bCs/>
      <w:sz w:val="22"/>
    </w:rPr>
  </w:style>
  <w:style w:type="character" w:customStyle="1" w:styleId="1">
    <w:name w:val="未处理的提及1"/>
    <w:basedOn w:val="a0"/>
    <w:uiPriority w:val="99"/>
    <w:semiHidden/>
    <w:unhideWhenUsed/>
    <w:rsid w:val="001E224F"/>
    <w:rPr>
      <w:color w:val="605E5C"/>
      <w:shd w:val="clear" w:color="auto" w:fill="E1DFDD"/>
    </w:rPr>
  </w:style>
  <w:style w:type="character" w:styleId="af2">
    <w:name w:val="Unresolved Mention"/>
    <w:basedOn w:val="a0"/>
    <w:uiPriority w:val="99"/>
    <w:semiHidden/>
    <w:unhideWhenUsed/>
    <w:rsid w:val="004255A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55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37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89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4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59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6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06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240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3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799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9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5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5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2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2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5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30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4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6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5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73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9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97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08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9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89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8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2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6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40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3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5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62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9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13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8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29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1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2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86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86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45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90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20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0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6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67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2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75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30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45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1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171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55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68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2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5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3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7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89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1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61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86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27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0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19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45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35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19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7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56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0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28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94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8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23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91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40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03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5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3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65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6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36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145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49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78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26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07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9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09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92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22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95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30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41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624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99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9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3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042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28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84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00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36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12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6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92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49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23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758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082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70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82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188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8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83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57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51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18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17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6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351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23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20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2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81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27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11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7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23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32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31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3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3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70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61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22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175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45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72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5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2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97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64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44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05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08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03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90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18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57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6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1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44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1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36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86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90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2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45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63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9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15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3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35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50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16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09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74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8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64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35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17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23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37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96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81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87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55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16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86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26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3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700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47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97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99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06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35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35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70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3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8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89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88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76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34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0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30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759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93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68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67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77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5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35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74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83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56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27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7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19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43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27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9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1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32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08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84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19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6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1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49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32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347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83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40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58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83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90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45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94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5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82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0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95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8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38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7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23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2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99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15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73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62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58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70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4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85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19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18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56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94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89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5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78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9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98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1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99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7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02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74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67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8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06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7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92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47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90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2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88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06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73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.vsdx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__1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5E09D3-1673-4211-BA69-65079D67C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7</TotalTime>
  <Pages>12</Pages>
  <Words>402</Words>
  <Characters>2294</Characters>
  <Application>Microsoft Office Word</Application>
  <DocSecurity>0</DocSecurity>
  <Lines>19</Lines>
  <Paragraphs>5</Paragraphs>
  <ScaleCrop>false</ScaleCrop>
  <Company/>
  <LinksUpToDate>false</LinksUpToDate>
  <CharactersWithSpaces>2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673</cp:revision>
  <dcterms:created xsi:type="dcterms:W3CDTF">2018-10-01T08:22:00Z</dcterms:created>
  <dcterms:modified xsi:type="dcterms:W3CDTF">2024-08-07T23:24:00Z</dcterms:modified>
</cp:coreProperties>
</file>